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34FE92" w14:textId="613C9DA0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bookmarkStart w:id="0" w:name="_Toc13253935"/>
      <w:r w:rsidRPr="00F93D26">
        <w:rPr>
          <w:rFonts w:ascii="Times New Roman" w:hAnsi="Times New Roman" w:cs="Times New Roman"/>
          <w:b/>
          <w:bCs/>
          <w:sz w:val="40"/>
          <w:szCs w:val="40"/>
        </w:rPr>
        <w:t>LAPOR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>Disusun untuk Memenuhi Tugas Matakuliah Manajemen Pengetahuan (</w:t>
      </w:r>
      <w:r w:rsidRPr="00F93D26">
        <w:rPr>
          <w:rFonts w:ascii="Times New Roman" w:hAnsi="Times New Roman" w:cs="Times New Roman"/>
          <w:i/>
          <w:iCs/>
          <w:sz w:val="24"/>
          <w:szCs w:val="24"/>
        </w:rPr>
        <w:t>Knowledge Management</w:t>
      </w:r>
      <w:r w:rsidRPr="00F93D26">
        <w:rPr>
          <w:rFonts w:ascii="Times New Roman" w:hAnsi="Times New Roman" w:cs="Times New Roman"/>
          <w:sz w:val="24"/>
          <w:szCs w:val="24"/>
        </w:rPr>
        <w:t>) Pada Semester 6</w:t>
      </w: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8FA9067">
            <wp:extent cx="2140585" cy="2140585"/>
            <wp:effectExtent l="0" t="0" r="0" b="0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58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4FFF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 xml:space="preserve">Oleh Kelompok </w:t>
      </w:r>
      <w:proofErr w:type="gramStart"/>
      <w:r w:rsidRPr="00F93D26">
        <w:rPr>
          <w:rFonts w:ascii="Times New Roman" w:hAnsi="Times New Roman" w:cs="Times New Roman"/>
          <w:sz w:val="24"/>
          <w:szCs w:val="24"/>
        </w:rPr>
        <w:t>1 :</w:t>
      </w:r>
      <w:proofErr w:type="gramEnd"/>
    </w:p>
    <w:p w14:paraId="1ACCC5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Ajis Trigunawan</w:t>
      </w:r>
    </w:p>
    <w:p w14:paraId="3CD2FA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Eko Cahyono Putro</w:t>
      </w:r>
    </w:p>
    <w:p w14:paraId="04F25044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Kurnia Sandi</w:t>
      </w:r>
    </w:p>
    <w:p w14:paraId="5EFDEA36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Nurarkhamia Batubara</w:t>
      </w:r>
    </w:p>
    <w:p w14:paraId="4E0F0B9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 w:rsidRPr="00F93D26">
        <w:rPr>
          <w:rFonts w:ascii="Times New Roman" w:hAnsi="Times New Roman" w:cs="Times New Roman"/>
          <w:sz w:val="24"/>
          <w:szCs w:val="24"/>
        </w:rPr>
        <w:t>Kelas</w:t>
      </w:r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93D26">
        <w:rPr>
          <w:rFonts w:ascii="Times New Roman" w:hAnsi="Times New Roman" w:cs="Times New Roman"/>
          <w:b/>
          <w:bCs/>
          <w:sz w:val="24"/>
          <w:szCs w:val="24"/>
        </w:rPr>
        <w:t>D4TI3B</w:t>
      </w:r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40980F34" w:rsidR="002B4D2F" w:rsidRDefault="00187C8E" w:rsidP="00187C8E">
      <w:pPr>
        <w:pStyle w:val="Sub-Judul"/>
        <w:numPr>
          <w:ilvl w:val="1"/>
          <w:numId w:val="49"/>
        </w:numPr>
      </w:pPr>
      <w:r>
        <w:lastRenderedPageBreak/>
        <w:t xml:space="preserve">Pengertian </w:t>
      </w:r>
      <w:r w:rsidR="002B4D2F" w:rsidRPr="002B4D2F">
        <w:t>Perancangan</w:t>
      </w:r>
      <w:bookmarkEnd w:id="0"/>
    </w:p>
    <w:p w14:paraId="248C072C" w14:textId="5657F414" w:rsidR="00187C8E" w:rsidRDefault="00187C8E" w:rsidP="00187C8E">
      <w:pPr>
        <w:pStyle w:val="Sub-Judul"/>
        <w:numPr>
          <w:ilvl w:val="1"/>
          <w:numId w:val="49"/>
        </w:numPr>
      </w:pPr>
      <w:bookmarkStart w:id="1" w:name="_Toc13253936"/>
      <w:r>
        <w:t>Pengertian Aplikasi</w:t>
      </w:r>
      <w:bookmarkEnd w:id="1"/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7"/>
      <w:r>
        <w:t>Perancangan Aplikasi</w:t>
      </w:r>
      <w:bookmarkEnd w:id="2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3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3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akan dibangun pada Toko Buku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</w:t>
      </w:r>
      <w:proofErr w:type="gramStart"/>
      <w:r w:rsidRPr="000F4A8E">
        <w:rPr>
          <w:rFonts w:ascii="Times New Roman" w:hAnsi="Times New Roman" w:cs="Times New Roman"/>
          <w:sz w:val="24"/>
          <w:szCs w:val="24"/>
        </w:rPr>
        <w:t>Books  ini</w:t>
      </w:r>
      <w:proofErr w:type="gramEnd"/>
      <w:r w:rsidRPr="000F4A8E">
        <w:rPr>
          <w:rFonts w:ascii="Times New Roman" w:hAnsi="Times New Roman" w:cs="Times New Roman"/>
          <w:sz w:val="24"/>
          <w:szCs w:val="24"/>
        </w:rPr>
        <w:t xml:space="preserve"> mendeskripsikan hubungan yang terjadi antara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dengan aktivitas yang terdapat pada sistem. Berikut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aplikasi Toko Buku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0F4A8E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0F4A8E" w:rsidRPr="00D5763F" w:rsidRDefault="000F4A8E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4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Toko Choco Books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0F4A8E" w:rsidRPr="00D5763F" w:rsidRDefault="000F4A8E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Gambar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5" w:name="_Toc13253939"/>
      <w:r w:rsidRPr="003C7F44">
        <w:rPr>
          <w:i w:val="0"/>
        </w:rPr>
        <w:t>Skenario</w:t>
      </w:r>
      <w:r>
        <w:t xml:space="preserve"> </w:t>
      </w:r>
      <w:r w:rsidRPr="003C7F44">
        <w:t>Use Case</w:t>
      </w:r>
      <w:bookmarkEnd w:id="5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Skenario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Toko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menjelaskan urutan dalam proses bisnis, baik yang dilakukan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terhadap sistem maupun yang dilakukan oleh sistem terhadap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>. Berikut ini penjelasan dari masing-masing skenario tersebut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 xml:space="preserve">Skenario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6" w:name="_Toc535357913"/>
      <w:bookmarkStart w:id="7" w:name="_Toc535359601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6"/>
      <w:bookmarkEnd w:id="7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6F17FD">
        <w:tc>
          <w:tcPr>
            <w:tcW w:w="7740" w:type="dxa"/>
            <w:gridSpan w:val="2"/>
          </w:tcPr>
          <w:p w14:paraId="721DA8B5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7FDA56F1" w14:textId="77777777" w:rsidTr="006F17FD">
        <w:tc>
          <w:tcPr>
            <w:tcW w:w="2879" w:type="dxa"/>
          </w:tcPr>
          <w:p w14:paraId="441FCEC8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6F17FD">
        <w:tc>
          <w:tcPr>
            <w:tcW w:w="2879" w:type="dxa"/>
          </w:tcPr>
          <w:p w14:paraId="76465A6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</w:p>
        </w:tc>
        <w:tc>
          <w:tcPr>
            <w:tcW w:w="4861" w:type="dxa"/>
          </w:tcPr>
          <w:p w14:paraId="04070F31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suk ke dalam sistem sebagai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6F17FD">
        <w:tc>
          <w:tcPr>
            <w:tcW w:w="2879" w:type="dxa"/>
          </w:tcPr>
          <w:p w14:paraId="7C3A747A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</w:p>
        </w:tc>
        <w:tc>
          <w:tcPr>
            <w:tcW w:w="4861" w:type="dxa"/>
          </w:tcPr>
          <w:p w14:paraId="699373B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6F17FD">
        <w:tc>
          <w:tcPr>
            <w:tcW w:w="2879" w:type="dxa"/>
          </w:tcPr>
          <w:p w14:paraId="0218457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</w:p>
        </w:tc>
        <w:tc>
          <w:tcPr>
            <w:tcW w:w="4861" w:type="dxa"/>
          </w:tcPr>
          <w:p w14:paraId="782D8792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i untuk masuk ke halaman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Jik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ka akan masuk ke halaman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ika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a akan masuk ke halam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6F17FD">
        <w:tc>
          <w:tcPr>
            <w:tcW w:w="7740" w:type="dxa"/>
            <w:gridSpan w:val="2"/>
          </w:tcPr>
          <w:p w14:paraId="5497DA86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tama</w:t>
            </w:r>
          </w:p>
        </w:tc>
      </w:tr>
      <w:tr w:rsidR="000F4A8E" w14:paraId="2C189332" w14:textId="77777777" w:rsidTr="006F17FD">
        <w:tc>
          <w:tcPr>
            <w:tcW w:w="2879" w:type="dxa"/>
          </w:tcPr>
          <w:p w14:paraId="08326D80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4861" w:type="dxa"/>
          </w:tcPr>
          <w:p w14:paraId="119F6CAB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tampilkan</w:t>
            </w:r>
          </w:p>
        </w:tc>
      </w:tr>
      <w:tr w:rsidR="000F4A8E" w14:paraId="08419B53" w14:textId="77777777" w:rsidTr="006F17FD">
        <w:tc>
          <w:tcPr>
            <w:tcW w:w="2879" w:type="dxa"/>
          </w:tcPr>
          <w:p w14:paraId="45D3AC0C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 Aktor</w:t>
            </w:r>
          </w:p>
        </w:tc>
        <w:tc>
          <w:tcPr>
            <w:tcW w:w="4861" w:type="dxa"/>
          </w:tcPr>
          <w:p w14:paraId="647C1BC1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6F17FD">
        <w:tc>
          <w:tcPr>
            <w:tcW w:w="2879" w:type="dxa"/>
          </w:tcPr>
          <w:p w14:paraId="57F07B52" w14:textId="77777777" w:rsidR="000F4A8E" w:rsidRPr="00CA40A4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A40A4">
              <w:rPr>
                <w:rFonts w:ascii="Times New Roman" w:hAnsi="Times New Roman" w:cs="Times New Roman"/>
                <w:sz w:val="24"/>
              </w:rPr>
              <w:t xml:space="preserve">Memasuk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cocokan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ngan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Penjual pada basis data</w:t>
            </w:r>
          </w:p>
        </w:tc>
      </w:tr>
      <w:tr w:rsidR="000F4A8E" w14:paraId="73E8A146" w14:textId="77777777" w:rsidTr="006F17FD">
        <w:tc>
          <w:tcPr>
            <w:tcW w:w="2879" w:type="dxa"/>
          </w:tcPr>
          <w:p w14:paraId="6CB4984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la valid akan menampilkan halaman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ka akan masuk ke halaman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ika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melakukan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a akan masuk ke halam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6F17FD">
        <w:tc>
          <w:tcPr>
            <w:tcW w:w="7740" w:type="dxa"/>
            <w:gridSpan w:val="2"/>
          </w:tcPr>
          <w:p w14:paraId="3E7FFBC2" w14:textId="77777777" w:rsidR="000F4A8E" w:rsidRPr="00135241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ternatif (jika gagal)</w:t>
            </w:r>
          </w:p>
        </w:tc>
      </w:tr>
      <w:tr w:rsidR="000F4A8E" w14:paraId="63EC59E5" w14:textId="77777777" w:rsidTr="006F17FD">
        <w:tc>
          <w:tcPr>
            <w:tcW w:w="2879" w:type="dxa"/>
          </w:tcPr>
          <w:p w14:paraId="035DE42D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4861" w:type="dxa"/>
          </w:tcPr>
          <w:p w14:paraId="44073796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17DC5D01" w14:textId="77777777" w:rsidTr="006F17FD">
        <w:tc>
          <w:tcPr>
            <w:tcW w:w="2879" w:type="dxa"/>
          </w:tcPr>
          <w:p w14:paraId="7D418F50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pesan</w:t>
            </w:r>
          </w:p>
        </w:tc>
      </w:tr>
      <w:tr w:rsidR="000F4A8E" w14:paraId="328B4DCE" w14:textId="77777777" w:rsidTr="006F17FD">
        <w:tc>
          <w:tcPr>
            <w:tcW w:w="2879" w:type="dxa"/>
          </w:tcPr>
          <w:p w14:paraId="7BE8A4DC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Memasuk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Select Recaptcha</w:t>
            </w:r>
          </w:p>
        </w:tc>
        <w:tc>
          <w:tcPr>
            <w:tcW w:w="4861" w:type="dxa"/>
          </w:tcPr>
          <w:p w14:paraId="2709804A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6F17FD">
        <w:tc>
          <w:tcPr>
            <w:tcW w:w="2879" w:type="dxa"/>
          </w:tcPr>
          <w:p w14:paraId="2534B726" w14:textId="77777777" w:rsidR="000F4A8E" w:rsidRPr="002D6BD6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4861" w:type="dxa"/>
          </w:tcPr>
          <w:p w14:paraId="7262E21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lakukan kegiatan pada sistem sesuai kewenangan sebagai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roduk</w:t>
      </w:r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 produk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dijelaskan dalam tabel sebagai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berikut :</w:t>
      </w:r>
      <w:proofErr w:type="gramEnd"/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" w:name="_Toc535357914"/>
      <w:bookmarkStart w:id="9" w:name="_Toc535359602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8"/>
      <w:bookmarkEnd w:id="9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6F17FD">
        <w:tc>
          <w:tcPr>
            <w:tcW w:w="7772" w:type="dxa"/>
            <w:gridSpan w:val="2"/>
          </w:tcPr>
          <w:p w14:paraId="6EC9D86E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09ED5154" w14:textId="77777777" w:rsidTr="006F17FD">
        <w:tc>
          <w:tcPr>
            <w:tcW w:w="1962" w:type="dxa"/>
          </w:tcPr>
          <w:p w14:paraId="7A0A624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Produk</w:t>
            </w:r>
          </w:p>
        </w:tc>
      </w:tr>
      <w:tr w:rsidR="000F4A8E" w14:paraId="7DD77F44" w14:textId="77777777" w:rsidTr="006F17FD">
        <w:tc>
          <w:tcPr>
            <w:tcW w:w="1962" w:type="dxa"/>
          </w:tcPr>
          <w:p w14:paraId="7055BD48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810" w:type="dxa"/>
          </w:tcPr>
          <w:p w14:paraId="244B751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tuk mengelola data produk</w:t>
            </w:r>
          </w:p>
        </w:tc>
      </w:tr>
      <w:tr w:rsidR="000F4A8E" w14:paraId="75E93A70" w14:textId="77777777" w:rsidTr="006F17FD">
        <w:tc>
          <w:tcPr>
            <w:tcW w:w="1962" w:type="dxa"/>
          </w:tcPr>
          <w:p w14:paraId="4F3A4F5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810" w:type="dxa"/>
          </w:tcPr>
          <w:p w14:paraId="0B0264F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ses data produk ini digunakan untuk melihat, menambah, mengubah, menghapus produk apa saja yang berada di data produk</w:t>
            </w:r>
          </w:p>
        </w:tc>
      </w:tr>
      <w:tr w:rsidR="000F4A8E" w14:paraId="4890A01A" w14:textId="77777777" w:rsidTr="006F17FD">
        <w:tc>
          <w:tcPr>
            <w:tcW w:w="1962" w:type="dxa"/>
          </w:tcPr>
          <w:p w14:paraId="0F73D68C" w14:textId="77777777" w:rsidR="000F4A8E" w:rsidRPr="000C3663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810" w:type="dxa"/>
          </w:tcPr>
          <w:p w14:paraId="69FA7613" w14:textId="77777777" w:rsidR="000F4A8E" w:rsidRPr="00450D9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6F17FD">
        <w:tc>
          <w:tcPr>
            <w:tcW w:w="1962" w:type="dxa"/>
          </w:tcPr>
          <w:p w14:paraId="6F5AE02E" w14:textId="77777777" w:rsidR="000F4A8E" w:rsidRPr="00710FB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yang berkaitan</w:t>
            </w:r>
          </w:p>
        </w:tc>
        <w:tc>
          <w:tcPr>
            <w:tcW w:w="5810" w:type="dxa"/>
          </w:tcPr>
          <w:p w14:paraId="0C5743A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6F17FD">
        <w:tc>
          <w:tcPr>
            <w:tcW w:w="1962" w:type="dxa"/>
          </w:tcPr>
          <w:p w14:paraId="1E292234" w14:textId="77777777" w:rsidR="000F4A8E" w:rsidRPr="0061134F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810" w:type="dxa"/>
          </w:tcPr>
          <w:p w14:paraId="2B11E482" w14:textId="77777777" w:rsidR="000F4A8E" w:rsidRPr="009265E1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tabel data produk</w:t>
            </w:r>
          </w:p>
        </w:tc>
      </w:tr>
      <w:tr w:rsidR="000F4A8E" w14:paraId="347C0F38" w14:textId="77777777" w:rsidTr="006F17FD">
        <w:tc>
          <w:tcPr>
            <w:tcW w:w="1962" w:type="dxa"/>
          </w:tcPr>
          <w:p w14:paraId="6045D6F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810" w:type="dxa"/>
          </w:tcPr>
          <w:p w14:paraId="7254A648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0F5DC68E" w14:textId="77777777" w:rsidTr="006F17FD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milih menu data produk</w:t>
            </w:r>
          </w:p>
        </w:tc>
        <w:tc>
          <w:tcPr>
            <w:tcW w:w="5810" w:type="dxa"/>
          </w:tcPr>
          <w:p w14:paraId="1458025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ampilkan tabel data produk</w:t>
            </w:r>
          </w:p>
        </w:tc>
      </w:tr>
      <w:tr w:rsidR="000F4A8E" w14:paraId="380AD94B" w14:textId="77777777" w:rsidTr="006F17FD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ekan tombol tambah data lalu mengisi data produk dan menekan tombol simpan</w:t>
            </w:r>
          </w:p>
        </w:tc>
        <w:tc>
          <w:tcPr>
            <w:tcW w:w="5810" w:type="dxa"/>
          </w:tcPr>
          <w:p w14:paraId="068F06F7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yimpan data ke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jumlah data produk akan bertambah</w:t>
            </w:r>
          </w:p>
        </w:tc>
      </w:tr>
      <w:tr w:rsidR="000F4A8E" w14:paraId="4BBE4D65" w14:textId="77777777" w:rsidTr="006F17FD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lu mengubah data yang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inginkan dan menekan tombol simpan</w:t>
            </w:r>
          </w:p>
        </w:tc>
        <w:tc>
          <w:tcPr>
            <w:tcW w:w="5810" w:type="dxa"/>
          </w:tcPr>
          <w:p w14:paraId="6F69DFD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kan mengubah data di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produk akan berubah</w:t>
            </w:r>
          </w:p>
        </w:tc>
      </w:tr>
      <w:tr w:rsidR="000F4A8E" w14:paraId="4C0A8BC1" w14:textId="77777777" w:rsidTr="006F17FD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muncul pesan lalu tekan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Data produk telah berhasil diolah</w:t>
            </w:r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emesanan</w:t>
      </w:r>
    </w:p>
    <w:p w14:paraId="1035238D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Adapun Interaksi antara aktor pengguna dengan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B78BA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user </w:t>
      </w:r>
      <w:r>
        <w:rPr>
          <w:rFonts w:ascii="Times New Roman" w:hAnsi="Times New Roman" w:cs="Times New Roman"/>
          <w:color w:val="000000"/>
          <w:sz w:val="24"/>
          <w:szCs w:val="24"/>
        </w:rPr>
        <w:t>dijelaskan dalam tabel sebagai berikut:</w:t>
      </w:r>
    </w:p>
    <w:p w14:paraId="61A1808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" w:name="_Toc535357915"/>
      <w:bookmarkStart w:id="11" w:name="_Toc535359603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Tabel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kenario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10"/>
      <w:bookmarkEnd w:id="11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4"/>
        <w:gridCol w:w="5332"/>
      </w:tblGrid>
      <w:tr w:rsidR="000F4A8E" w14:paraId="4C5FC1B5" w14:textId="77777777" w:rsidTr="006F17FD">
        <w:tc>
          <w:tcPr>
            <w:tcW w:w="7766" w:type="dxa"/>
            <w:gridSpan w:val="2"/>
          </w:tcPr>
          <w:p w14:paraId="0BCCD6F9" w14:textId="77777777" w:rsidR="000F4A8E" w:rsidRPr="00B61170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</w:p>
        </w:tc>
      </w:tr>
      <w:tr w:rsidR="000F4A8E" w14:paraId="25A6CCA9" w14:textId="77777777" w:rsidTr="006F17FD">
        <w:tc>
          <w:tcPr>
            <w:tcW w:w="2434" w:type="dxa"/>
          </w:tcPr>
          <w:p w14:paraId="10971FE3" w14:textId="77777777" w:rsidR="000F4A8E" w:rsidRPr="00B61170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332" w:type="dxa"/>
          </w:tcPr>
          <w:p w14:paraId="10AF06DB" w14:textId="77777777" w:rsidR="000F4A8E" w:rsidRPr="005D06ED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</w:p>
        </w:tc>
      </w:tr>
      <w:tr w:rsidR="000F4A8E" w14:paraId="32ABE820" w14:textId="77777777" w:rsidTr="006F17FD">
        <w:tc>
          <w:tcPr>
            <w:tcW w:w="2434" w:type="dxa"/>
          </w:tcPr>
          <w:p w14:paraId="0B0645B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</w:p>
        </w:tc>
        <w:tc>
          <w:tcPr>
            <w:tcW w:w="5332" w:type="dxa"/>
          </w:tcPr>
          <w:p w14:paraId="0AAD3A8D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ntuk mengelola data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0F4A8E" w14:paraId="67F788F2" w14:textId="77777777" w:rsidTr="006F17FD">
        <w:tc>
          <w:tcPr>
            <w:tcW w:w="2434" w:type="dxa"/>
          </w:tcPr>
          <w:p w14:paraId="07F4D03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</w:p>
        </w:tc>
        <w:tc>
          <w:tcPr>
            <w:tcW w:w="5332" w:type="dxa"/>
          </w:tcPr>
          <w:p w14:paraId="55E5B257" w14:textId="77777777" w:rsidR="000F4A8E" w:rsidRPr="00B61170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data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i digunakan untuk menambah, merubah dan menghapus data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ada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0F4A8E" w14:paraId="6B9742A9" w14:textId="77777777" w:rsidTr="006F17FD">
        <w:tc>
          <w:tcPr>
            <w:tcW w:w="2434" w:type="dxa"/>
          </w:tcPr>
          <w:p w14:paraId="1E4DA7D9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</w:p>
        </w:tc>
        <w:tc>
          <w:tcPr>
            <w:tcW w:w="5332" w:type="dxa"/>
          </w:tcPr>
          <w:p w14:paraId="242CF3F2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714C4EFB" w14:textId="77777777" w:rsidTr="006F17FD">
        <w:tc>
          <w:tcPr>
            <w:tcW w:w="2434" w:type="dxa"/>
          </w:tcPr>
          <w:p w14:paraId="24E52CA1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yang berkaitan</w:t>
            </w:r>
          </w:p>
        </w:tc>
        <w:tc>
          <w:tcPr>
            <w:tcW w:w="5332" w:type="dxa"/>
          </w:tcPr>
          <w:p w14:paraId="06EDF13C" w14:textId="77777777" w:rsidR="000F4A8E" w:rsidRPr="005D06ED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87FE00F" w14:textId="77777777" w:rsidTr="006F17FD">
        <w:tc>
          <w:tcPr>
            <w:tcW w:w="2434" w:type="dxa"/>
          </w:tcPr>
          <w:p w14:paraId="177ED844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ondisi awal</w:t>
            </w:r>
          </w:p>
        </w:tc>
        <w:tc>
          <w:tcPr>
            <w:tcW w:w="5332" w:type="dxa"/>
          </w:tcPr>
          <w:p w14:paraId="783B5D8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nampilkan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0F4A8E" w14:paraId="0EF0370C" w14:textId="77777777" w:rsidTr="006F17FD">
        <w:tc>
          <w:tcPr>
            <w:tcW w:w="2434" w:type="dxa"/>
          </w:tcPr>
          <w:p w14:paraId="7CC35505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ksi aktor</w:t>
            </w:r>
          </w:p>
        </w:tc>
        <w:tc>
          <w:tcPr>
            <w:tcW w:w="5332" w:type="dxa"/>
          </w:tcPr>
          <w:p w14:paraId="6CA19C25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aksi sistem</w:t>
            </w:r>
          </w:p>
        </w:tc>
      </w:tr>
      <w:tr w:rsidR="000F4A8E" w14:paraId="393A2218" w14:textId="77777777" w:rsidTr="006F17FD">
        <w:tc>
          <w:tcPr>
            <w:tcW w:w="2434" w:type="dxa"/>
          </w:tcPr>
          <w:p w14:paraId="307C87B9" w14:textId="77777777" w:rsidR="000F4A8E" w:rsidRPr="005D06ED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milih menu data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  <w:tc>
          <w:tcPr>
            <w:tcW w:w="5332" w:type="dxa"/>
          </w:tcPr>
          <w:p w14:paraId="346F9F2C" w14:textId="77777777" w:rsidR="000F4A8E" w:rsidRPr="002B78BA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ampilkan tabel data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0F4A8E" w14:paraId="22F7C908" w14:textId="77777777" w:rsidTr="006F17FD">
        <w:tc>
          <w:tcPr>
            <w:tcW w:w="2434" w:type="dxa"/>
          </w:tcPr>
          <w:p w14:paraId="063AB4A9" w14:textId="77777777" w:rsidR="000F4A8E" w:rsidRPr="005D06ED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ad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lu mengisi data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dan menekan tombol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save</w:t>
            </w:r>
          </w:p>
        </w:tc>
        <w:tc>
          <w:tcPr>
            <w:tcW w:w="5332" w:type="dxa"/>
          </w:tcPr>
          <w:p w14:paraId="153164E1" w14:textId="77777777" w:rsidR="000F4A8E" w:rsidRPr="005D06ED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kan menyimpan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e 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0F4A8E" w14:paraId="70C8FA3C" w14:textId="77777777" w:rsidTr="006F17FD">
        <w:tc>
          <w:tcPr>
            <w:tcW w:w="2434" w:type="dxa"/>
          </w:tcPr>
          <w:p w14:paraId="16E801B7" w14:textId="77777777" w:rsidR="000F4A8E" w:rsidRPr="0072238C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ekan tombol </w:t>
            </w:r>
            <w:r w:rsidRPr="0072238C">
              <w:rPr>
                <w:rFonts w:ascii="Times New Roman" w:hAnsi="Times New Roman" w:cs="Times New Roman"/>
                <w:i/>
                <w:sz w:val="24"/>
                <w:szCs w:val="24"/>
              </w:rPr>
              <w:t>edi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lu mengubah data yang diinginkan dan menekan tombol </w:t>
            </w:r>
            <w:r w:rsidRPr="0072238C">
              <w:rPr>
                <w:rFonts w:ascii="Times New Roman" w:hAnsi="Times New Roman" w:cs="Times New Roman"/>
                <w:i/>
                <w:sz w:val="24"/>
                <w:szCs w:val="24"/>
              </w:rPr>
              <w:t>save</w:t>
            </w:r>
          </w:p>
        </w:tc>
        <w:tc>
          <w:tcPr>
            <w:tcW w:w="5332" w:type="dxa"/>
          </w:tcPr>
          <w:p w14:paraId="5D9679BC" w14:textId="77777777" w:rsidR="000F4A8E" w:rsidRPr="0072238C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gubah data di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r w:rsidRPr="0072238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kan berubah</w:t>
            </w:r>
          </w:p>
        </w:tc>
      </w:tr>
      <w:tr w:rsidR="000F4A8E" w14:paraId="08987898" w14:textId="77777777" w:rsidTr="006F17FD">
        <w:tc>
          <w:tcPr>
            <w:tcW w:w="2434" w:type="dxa"/>
          </w:tcPr>
          <w:p w14:paraId="6934C0F0" w14:textId="77777777" w:rsidR="000F4A8E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nekan tombol delete dan muncul pesan lalu pilih yes</w:t>
            </w:r>
          </w:p>
        </w:tc>
        <w:tc>
          <w:tcPr>
            <w:tcW w:w="5332" w:type="dxa"/>
          </w:tcPr>
          <w:p w14:paraId="27DA9BD1" w14:textId="77777777" w:rsidR="000F4A8E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menghapus data didalam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kan dihapus</w:t>
            </w:r>
          </w:p>
        </w:tc>
      </w:tr>
      <w:tr w:rsidR="000F4A8E" w14:paraId="20F7AB8D" w14:textId="77777777" w:rsidTr="006F17FD">
        <w:tc>
          <w:tcPr>
            <w:tcW w:w="2434" w:type="dxa"/>
          </w:tcPr>
          <w:p w14:paraId="5C5726A0" w14:textId="77777777" w:rsidR="000F4A8E" w:rsidRPr="00A15605" w:rsidRDefault="000F4A8E" w:rsidP="006F17F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Kondisi akhir</w:t>
            </w:r>
          </w:p>
        </w:tc>
        <w:tc>
          <w:tcPr>
            <w:tcW w:w="5332" w:type="dxa"/>
          </w:tcPr>
          <w:p w14:paraId="1671A5F0" w14:textId="77777777" w:rsidR="000F4A8E" w:rsidRPr="0072238C" w:rsidRDefault="000F4A8E" w:rsidP="006F17F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676A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telah Data berhasil diolah</w:t>
            </w:r>
          </w:p>
        </w:tc>
      </w:tr>
    </w:tbl>
    <w:p w14:paraId="5FB725E1" w14:textId="77777777" w:rsidR="000F4A8E" w:rsidRPr="0072238C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4A39BA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Data Pembayaran</w:t>
      </w:r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</w:p>
    <w:p w14:paraId="6E462D2A" w14:textId="5A809F4D" w:rsidR="00CA40A4" w:rsidRPr="00E86982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2" w:name="_Hlk533195047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Skenario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2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66DD9E08" w14:textId="07FA0F0D" w:rsidR="00D5763F" w:rsidRPr="00B46FF4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3" w:name="_Toc13253940"/>
      <w:r w:rsidRPr="00C23987">
        <w:rPr>
          <w:i/>
        </w:rPr>
        <w:t>Class Diagram</w:t>
      </w:r>
      <w:bookmarkEnd w:id="13"/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4" w:name="_Toc13253941"/>
      <w:r w:rsidRPr="00C23987">
        <w:rPr>
          <w:i/>
        </w:rPr>
        <w:t>Sequence Diagram</w:t>
      </w:r>
      <w:bookmarkEnd w:id="14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pembangunan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ini </w:t>
      </w:r>
      <w:r w:rsidRPr="005F524E">
        <w:rPr>
          <w:rFonts w:ascii="Times New Roman" w:hAnsi="Times New Roman" w:cs="Times New Roman"/>
          <w:sz w:val="24"/>
        </w:rPr>
        <w:t xml:space="preserve">menggambarkan interaksi antar masing-masing objek pada setiap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5F524E">
        <w:rPr>
          <w:rFonts w:ascii="Times New Roman" w:hAnsi="Times New Roman" w:cs="Times New Roman"/>
          <w:sz w:val="24"/>
        </w:rPr>
        <w:t xml:space="preserve">dalam urutan waktu. Interaksi ini berupa pengiriman serangkaian data antar objek-objek yang saling berinteraksi. </w:t>
      </w:r>
      <w:r w:rsidRPr="005F524E">
        <w:rPr>
          <w:rFonts w:ascii="Times New Roman" w:hAnsi="Times New Roman" w:cs="Times New Roman"/>
          <w:sz w:val="24"/>
          <w:szCs w:val="24"/>
        </w:rPr>
        <w:t xml:space="preserve">Adapun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aplikasi penjualan buku di Toko Buku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15" w:name="_Toc13253942"/>
      <w:r w:rsidRPr="00B237CD">
        <w:t xml:space="preserve">Sequence Diagram </w:t>
      </w:r>
      <w:r w:rsidR="000E009D" w:rsidRPr="00B237CD">
        <w:t>Login</w:t>
      </w:r>
      <w:bookmarkStart w:id="16" w:name="_Toc13253943"/>
      <w:bookmarkEnd w:id="15"/>
    </w:p>
    <w:p w14:paraId="19988368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17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17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masuk ke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engan memasukan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rta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ri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lalu sistem </w:t>
      </w:r>
      <w:proofErr w:type="gram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F3D61">
        <w:rPr>
          <w:rFonts w:ascii="Times New Roman" w:hAnsi="Times New Roman" w:cs="Times New Roman"/>
          <w:sz w:val="24"/>
          <w:szCs w:val="24"/>
        </w:rPr>
        <w:t xml:space="preserve"> memberikan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berikan validasi berhasil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>Sequence Diagram Data Produk</w:t>
      </w:r>
      <w:bookmarkEnd w:id="16"/>
    </w:p>
    <w:p w14:paraId="1B19E3C0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8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18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produk lalu akan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produk, jika selesai mak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kembali ke tabel produk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19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19"/>
    </w:p>
    <w:p w14:paraId="41757C4F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0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0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jika sudah selesai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DF3D61">
        <w:rPr>
          <w:rFonts w:ascii="Times New Roman" w:hAnsi="Times New Roman" w:cs="Times New Roman"/>
          <w:sz w:val="24"/>
          <w:szCs w:val="24"/>
        </w:rPr>
        <w:t xml:space="preserve">kembali ke tabel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1" w:name="_Toc13253945"/>
      <w:r>
        <w:t>Sequence Diagram Data Pembayaran</w:t>
      </w:r>
      <w:bookmarkEnd w:id="21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2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Pembayaran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2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F3D6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F3D61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3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3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  <w:t xml:space="preserve">Pertama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setelah itu sistem akan menampilkan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konfirmasi pembayaran. Setelah itu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nginput data pembayaran berupa identitas diri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bukti struk pembayaran, jika sudah selesai maka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akan memberikan pesan bahwa pembayaran berhasil jika sudah sesuai prosedur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akan mengalihkan kembali ke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pembayaran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4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Pemesanan</w:t>
      </w:r>
      <w:bookmarkEnd w:id="24"/>
    </w:p>
    <w:p w14:paraId="4FF53F77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5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  <w:bookmarkEnd w:id="25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r w:rsidRPr="001211EA">
        <w:rPr>
          <w:b w:val="0"/>
          <w:i w:val="0"/>
          <w:szCs w:val="24"/>
        </w:rPr>
        <w:t xml:space="preserve">Pertama Member (customer) login dulu sesudah login memilih menu pemesanan lalu </w:t>
      </w:r>
      <w:proofErr w:type="gramStart"/>
      <w:r w:rsidRPr="001211EA">
        <w:rPr>
          <w:b w:val="0"/>
          <w:i w:val="0"/>
          <w:szCs w:val="24"/>
        </w:rPr>
        <w:t>akan</w:t>
      </w:r>
      <w:proofErr w:type="gramEnd"/>
      <w:r w:rsidRPr="001211EA">
        <w:rPr>
          <w:b w:val="0"/>
          <w:i w:val="0"/>
          <w:szCs w:val="24"/>
        </w:rPr>
        <w:t xml:space="preserve"> membuka koneksi ke database setelah itu sistem akan menampilkan tabel transaksi dan keranjang belanja. Setelah itu Member </w:t>
      </w:r>
      <w:proofErr w:type="gramStart"/>
      <w:r w:rsidRPr="001211EA">
        <w:rPr>
          <w:b w:val="0"/>
          <w:i w:val="0"/>
          <w:szCs w:val="24"/>
        </w:rPr>
        <w:t>akan</w:t>
      </w:r>
      <w:proofErr w:type="gramEnd"/>
      <w:r w:rsidRPr="001211EA">
        <w:rPr>
          <w:b w:val="0"/>
          <w:i w:val="0"/>
          <w:szCs w:val="24"/>
        </w:rPr>
        <w:t xml:space="preserve"> menginput data seperti input, ubah, dan hapus data pemesanan dan kalau sudah selesai Member kembali ke menu pemesanan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6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26"/>
    </w:p>
    <w:p w14:paraId="2D9F38EB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7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27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1211E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lalu </w:t>
      </w:r>
      <w:proofErr w:type="gram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1211E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untuk memilih, menambahkan atau bahkan mengubah dan menghapus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Jika sudah selesai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kembali ke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8" w:name="_Toc13253948"/>
      <w:r>
        <w:t>Sequence Diagram Data Laporan</w:t>
      </w:r>
      <w:bookmarkEnd w:id="28"/>
    </w:p>
    <w:p w14:paraId="0F335F9C" w14:textId="77777777" w:rsidR="00722F51" w:rsidRDefault="00722F5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9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29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722F51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terlebih dahulu. Sesudah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memilih menu laporan lalu </w:t>
      </w:r>
      <w:proofErr w:type="gram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22F51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setelah itu sistem akan menampilkan tabel laporan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dapat melihat, mencari dan 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r w:rsidRPr="00722F51">
        <w:rPr>
          <w:rFonts w:ascii="Times New Roman" w:hAnsi="Times New Roman" w:cs="Times New Roman"/>
          <w:sz w:val="24"/>
          <w:szCs w:val="24"/>
        </w:rPr>
        <w:t xml:space="preserve"> data laporan penjualan dan jika sudah selesai maka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kembali ke halaman laporan penjualan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0" w:name="_Toc13253949"/>
      <w:r w:rsidRPr="001161FF">
        <w:t>Collaboration</w:t>
      </w:r>
      <w:r w:rsidRPr="00260A72">
        <w:t xml:space="preserve"> Diagram</w:t>
      </w:r>
      <w:bookmarkEnd w:id="30"/>
    </w:p>
    <w:p w14:paraId="0BBAF1B0" w14:textId="3FFCD539" w:rsidR="009A51B1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1" w:name="_Toc13253950"/>
      <w:r>
        <w:t xml:space="preserve">Collaboration Diagram </w:t>
      </w:r>
      <w:r w:rsidR="000E009D" w:rsidRPr="000E009D">
        <w:t>Login</w:t>
      </w:r>
      <w:bookmarkEnd w:id="31"/>
    </w:p>
    <w:p w14:paraId="4B432375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E7700C4" wp14:editId="3665670D">
            <wp:extent cx="4562475" cy="24669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FE6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2" w:name="_Toc535353305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8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Login</w:t>
      </w:r>
      <w:bookmarkEnd w:id="32"/>
    </w:p>
    <w:p w14:paraId="3BD2E6F0" w14:textId="77777777" w:rsidR="00415400" w:rsidRPr="00415400" w:rsidRDefault="00415400" w:rsidP="004154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>Keterangan :</w:t>
      </w:r>
      <w:proofErr w:type="gramEnd"/>
    </w:p>
    <w:p w14:paraId="24F24CBF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asuk ke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engan memasukan </w:t>
      </w:r>
      <w:r w:rsidRPr="00415400">
        <w:rPr>
          <w:rFonts w:ascii="Times New Roman" w:hAnsi="Times New Roman" w:cs="Times New Roman"/>
          <w:i/>
          <w:sz w:val="24"/>
          <w:szCs w:val="24"/>
        </w:rPr>
        <w:t>Usernam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Password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rta </w:t>
      </w:r>
      <w:r w:rsidRPr="00415400">
        <w:rPr>
          <w:rFonts w:ascii="Times New Roman" w:hAnsi="Times New Roman" w:cs="Times New Roman"/>
          <w:i/>
          <w:sz w:val="24"/>
          <w:szCs w:val="24"/>
        </w:rPr>
        <w:t>Select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Re-Captcha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ri google pada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lalu sistem </w:t>
      </w:r>
      <w:proofErr w:type="gram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415400">
        <w:rPr>
          <w:rFonts w:ascii="Times New Roman" w:hAnsi="Times New Roman" w:cs="Times New Roman"/>
          <w:sz w:val="24"/>
          <w:szCs w:val="24"/>
        </w:rPr>
        <w:t xml:space="preserve"> memberikan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berikan validasi berhasil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618CB476" w14:textId="77777777" w:rsidR="00415400" w:rsidRPr="00B46FF4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EC4C4FD" w14:textId="30D74A07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3" w:name="_Toc13253951"/>
      <w:r>
        <w:t>Collaboration Diagram</w:t>
      </w:r>
      <w:r w:rsidR="00062AEB">
        <w:t xml:space="preserve"> </w:t>
      </w:r>
      <w:r w:rsidR="00062AEB" w:rsidRPr="00062AEB">
        <w:t>Kelola</w:t>
      </w:r>
      <w:r>
        <w:t xml:space="preserve"> Data Produk</w:t>
      </w:r>
      <w:bookmarkEnd w:id="33"/>
    </w:p>
    <w:p w14:paraId="3D803526" w14:textId="77777777" w:rsidR="00415400" w:rsidRDefault="00415400" w:rsidP="004838C8">
      <w:pPr>
        <w:pStyle w:val="ListParagraph"/>
        <w:keepNext/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0FA39CE5" wp14:editId="12C6BFA8">
            <wp:extent cx="4667250" cy="25717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3D64E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4" w:name="_Toc535353306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9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roduk</w:t>
      </w:r>
      <w:bookmarkEnd w:id="34"/>
    </w:p>
    <w:p w14:paraId="2EC176EE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FC6765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176CDA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51B7B4E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ilih menu produk lalu akan membuka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415400">
        <w:rPr>
          <w:rFonts w:ascii="Times New Roman" w:hAnsi="Times New Roman" w:cs="Times New Roman"/>
          <w:sz w:val="24"/>
          <w:szCs w:val="24"/>
        </w:rPr>
        <w:t xml:space="preserve">akan menginput data seperti input, ubah, dan hapus data produk dan kalau sudah selesai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415400">
        <w:rPr>
          <w:rFonts w:ascii="Times New Roman" w:hAnsi="Times New Roman" w:cs="Times New Roman"/>
          <w:sz w:val="24"/>
          <w:szCs w:val="24"/>
        </w:rPr>
        <w:t>kembali ke tabel produk.</w:t>
      </w:r>
    </w:p>
    <w:p w14:paraId="4E3FB008" w14:textId="77777777" w:rsidR="00415400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03787B2E" w14:textId="378A5E92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5" w:name="_Toc13253952"/>
      <w:r>
        <w:t xml:space="preserve">Collaboration Diagram </w:t>
      </w:r>
      <w:r w:rsidR="00062AEB">
        <w:t xml:space="preserve">Kelola </w:t>
      </w:r>
      <w:r w:rsidRPr="00B1484F">
        <w:rPr>
          <w:i w:val="0"/>
        </w:rPr>
        <w:t>Data</w:t>
      </w:r>
      <w:r>
        <w:t xml:space="preserve"> User</w:t>
      </w:r>
      <w:bookmarkEnd w:id="35"/>
    </w:p>
    <w:p w14:paraId="443513AB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80DEF27" wp14:editId="599C7904">
            <wp:extent cx="4867275" cy="2990850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054AC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6" w:name="_Toc535353307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0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Data User</w:t>
      </w:r>
      <w:bookmarkEnd w:id="36"/>
    </w:p>
    <w:p w14:paraId="15FD2440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415400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2B6475F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 Admin </w:t>
      </w:r>
      <w:r w:rsidRPr="00415400">
        <w:rPr>
          <w:rFonts w:ascii="Times New Roman" w:hAnsi="Times New Roman" w:cs="Times New Roman"/>
          <w:sz w:val="24"/>
          <w:szCs w:val="24"/>
        </w:rPr>
        <w:t xml:space="preserve">akan menginput data seperti input, ubah, dan hapus data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jika sudah selesai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kembali ke tabel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525ACDB2" w14:textId="77777777" w:rsidR="00415400" w:rsidRPr="0045637A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7" w:name="_Toc13253953"/>
      <w:r>
        <w:t>Collaboration Diagram Data Pembayaran</w:t>
      </w:r>
      <w:bookmarkEnd w:id="37"/>
    </w:p>
    <w:p w14:paraId="1B0EEB91" w14:textId="3EE48967" w:rsidR="0045637A" w:rsidRPr="00D95A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61A733EF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6162FC2" wp14:editId="0C32E4A5">
            <wp:extent cx="4238783" cy="2714625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56310" cy="27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04DAF" w14:textId="77777777" w:rsidR="00D95A7A" w:rsidRPr="00497F50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8" w:name="_Toc535353308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1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Oleh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38"/>
    </w:p>
    <w:p w14:paraId="6331280F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FDAC075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bayaran lalu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6078002B" w14:textId="77777777" w:rsidR="00D95A7A" w:rsidRPr="00D95A7A" w:rsidRDefault="00D95A7A" w:rsidP="00D95A7A">
      <w:pPr>
        <w:tabs>
          <w:tab w:val="left" w:pos="360"/>
        </w:tabs>
        <w:spacing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76A0348" w14:textId="5C299157" w:rsidR="0045637A" w:rsidRPr="00D95A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699B5A0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7289CC16" wp14:editId="2B676E1E">
            <wp:extent cx="4124325" cy="2429963"/>
            <wp:effectExtent l="0" t="0" r="0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32813" cy="24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B43B" w14:textId="77777777" w:rsidR="00D95A7A" w:rsidRPr="006909CF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39" w:name="_Toc535353309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2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bayaran Oleh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39"/>
    </w:p>
    <w:p w14:paraId="1F86E313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14C206C1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lakukan login terlebih dahulu.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bayaran lalu akan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konfirmasi pembayaran. Setelah itu,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nginput data pembayaran berupa identitas diri dan </w:t>
      </w:r>
      <w:r w:rsidRPr="00D95A7A">
        <w:rPr>
          <w:rFonts w:ascii="Times New Roman" w:hAnsi="Times New Roman" w:cs="Times New Roman"/>
          <w:i/>
          <w:sz w:val="24"/>
          <w:szCs w:val="24"/>
        </w:rPr>
        <w:t>upload</w:t>
      </w:r>
      <w:r w:rsidRPr="00D95A7A">
        <w:rPr>
          <w:rFonts w:ascii="Times New Roman" w:hAnsi="Times New Roman" w:cs="Times New Roman"/>
          <w:sz w:val="24"/>
          <w:szCs w:val="24"/>
        </w:rPr>
        <w:t xml:space="preserve"> bukti struk pembayaran, jika sudah selesai maka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akan memberikan pesan bahwa pembayaran berhasil jika sudah sesuai prosedur dan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akan mengalihkan kembali ke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pembayaran.</w:t>
      </w:r>
    </w:p>
    <w:p w14:paraId="41B9ABDE" w14:textId="77777777" w:rsidR="00D95A7A" w:rsidRDefault="00D95A7A" w:rsidP="00D95A7A">
      <w:pPr>
        <w:pStyle w:val="ListParagraph"/>
        <w:tabs>
          <w:tab w:val="left" w:pos="360"/>
        </w:tabs>
        <w:spacing w:line="360" w:lineRule="auto"/>
        <w:ind w:left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940F22E" w14:textId="71404789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0" w:name="_Toc13253954"/>
      <w:r>
        <w:t xml:space="preserve">Collaboration Diagram </w:t>
      </w:r>
      <w:r w:rsidR="00062AEB" w:rsidRPr="00D7039C">
        <w:t>Kelola</w:t>
      </w:r>
      <w:r w:rsidR="00062AEB">
        <w:t xml:space="preserve"> </w:t>
      </w:r>
      <w:r w:rsidRPr="007E6D92">
        <w:rPr>
          <w:i w:val="0"/>
        </w:rPr>
        <w:t>Data</w:t>
      </w:r>
      <w:r>
        <w:t xml:space="preserve"> Pemesanan</w:t>
      </w:r>
      <w:bookmarkEnd w:id="40"/>
    </w:p>
    <w:p w14:paraId="0FE9196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58100FA3" wp14:editId="7B34D22D">
            <wp:extent cx="4533900" cy="27241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F414D" w14:textId="77777777" w:rsidR="00D95A7A" w:rsidRPr="00D76647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1" w:name="_Toc535353310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3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Pemesanan</w:t>
      </w:r>
      <w:bookmarkEnd w:id="41"/>
    </w:p>
    <w:p w14:paraId="38F9277A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D95A7A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96C3A94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(</w:t>
      </w:r>
      <w:r w:rsidRPr="00D95A7A">
        <w:rPr>
          <w:rFonts w:ascii="Times New Roman" w:hAnsi="Times New Roman" w:cs="Times New Roman"/>
          <w:i/>
          <w:sz w:val="24"/>
          <w:szCs w:val="24"/>
        </w:rPr>
        <w:t>customer</w:t>
      </w:r>
      <w:r w:rsidRPr="00D95A7A">
        <w:rPr>
          <w:rFonts w:ascii="Times New Roman" w:hAnsi="Times New Roman" w:cs="Times New Roman"/>
          <w:sz w:val="24"/>
          <w:szCs w:val="24"/>
        </w:rPr>
        <w:t xml:space="preserve">)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memilih menu pemesanan lalu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setelah itu sistem akan menampilkan tabel transaksi dan keranjang belanja. Setelah itu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D95A7A">
        <w:rPr>
          <w:rFonts w:ascii="Times New Roman" w:hAnsi="Times New Roman" w:cs="Times New Roman"/>
          <w:sz w:val="24"/>
          <w:szCs w:val="24"/>
        </w:rPr>
        <w:t xml:space="preserve"> menginput data seperti input, ubah, dan hapus data pemesanan dan kalau sudah selesai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kembali ke menu pemesanan.</w:t>
      </w:r>
    </w:p>
    <w:p w14:paraId="4A053F44" w14:textId="77777777" w:rsidR="00D95A7A" w:rsidRDefault="00D95A7A" w:rsidP="00D95A7A">
      <w:pPr>
        <w:pStyle w:val="Zub-Zuper-Zub-Judul2"/>
        <w:numPr>
          <w:ilvl w:val="0"/>
          <w:numId w:val="0"/>
        </w:numPr>
        <w:ind w:left="709"/>
      </w:pPr>
    </w:p>
    <w:p w14:paraId="72C71B6D" w14:textId="4A9EDA04" w:rsid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2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42"/>
    </w:p>
    <w:p w14:paraId="28F664F8" w14:textId="77777777" w:rsidR="00B04393" w:rsidRDefault="00B04393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2C2B1F16" wp14:editId="0D545188">
            <wp:extent cx="3976161" cy="3086100"/>
            <wp:effectExtent l="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82133" cy="309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C4D85" w14:textId="77777777" w:rsidR="00B04393" w:rsidRPr="00D76647" w:rsidRDefault="00B04393" w:rsidP="00B04393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3" w:name="_Toc535353311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4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3"/>
    </w:p>
    <w:p w14:paraId="1486AF7A" w14:textId="77777777" w:rsidR="00B04393" w:rsidRPr="00B04393" w:rsidRDefault="00B04393" w:rsidP="00B04393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B04393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0E068BBA" w14:textId="77777777" w:rsidR="00B04393" w:rsidRPr="00B04393" w:rsidRDefault="00B04393" w:rsidP="00B04393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04393">
        <w:rPr>
          <w:rFonts w:ascii="Times New Roman" w:hAnsi="Times New Roman" w:cs="Times New Roman"/>
          <w:sz w:val="24"/>
          <w:szCs w:val="24"/>
        </w:rPr>
        <w:tab/>
      </w:r>
      <w:r w:rsidRPr="00B04393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memilih menu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 lalu </w:t>
      </w:r>
      <w:proofErr w:type="gram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B04393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B04393">
        <w:rPr>
          <w:rFonts w:ascii="Times New Roman" w:hAnsi="Times New Roman" w:cs="Times New Roman"/>
          <w:i/>
          <w:sz w:val="24"/>
          <w:szCs w:val="24"/>
        </w:rPr>
        <w:t>database</w:t>
      </w:r>
      <w:r w:rsidRPr="00B04393">
        <w:rPr>
          <w:rFonts w:ascii="Times New Roman" w:hAnsi="Times New Roman" w:cs="Times New Roman"/>
          <w:sz w:val="24"/>
          <w:szCs w:val="24"/>
        </w:rPr>
        <w:t xml:space="preserve"> setelah itu sistem akan menampilkan tabel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untuk memilih, menambahkan atau bahkan mengubah dan menghapus data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. Jika sudah selesai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kembali ke data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>.</w:t>
      </w:r>
    </w:p>
    <w:p w14:paraId="4B1EB567" w14:textId="77777777" w:rsidR="00B04393" w:rsidRPr="00735CF9" w:rsidRDefault="00B04393" w:rsidP="00B04393">
      <w:pPr>
        <w:pStyle w:val="Zub-Zuper-Zub-Judul2"/>
        <w:numPr>
          <w:ilvl w:val="0"/>
          <w:numId w:val="0"/>
        </w:numPr>
        <w:ind w:left="709"/>
      </w:pPr>
    </w:p>
    <w:p w14:paraId="33C03869" w14:textId="7E78550B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ata Laporan</w:t>
      </w:r>
    </w:p>
    <w:p w14:paraId="30D50CC2" w14:textId="77777777" w:rsidR="007177BC" w:rsidRDefault="007177BC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bookmarkStart w:id="44" w:name="_GoBack"/>
      <w:r>
        <w:rPr>
          <w:noProof/>
        </w:rPr>
        <w:drawing>
          <wp:inline distT="0" distB="0" distL="0" distR="0" wp14:anchorId="6F13E0AE" wp14:editId="689F70DD">
            <wp:extent cx="3200400" cy="2249557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09952" cy="225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4"/>
    </w:p>
    <w:p w14:paraId="78572C24" w14:textId="77777777" w:rsidR="007177BC" w:rsidRPr="007E6D92" w:rsidRDefault="007177BC" w:rsidP="004838C8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5" w:name="_Toc535353312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5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Laporan</w:t>
      </w:r>
      <w:bookmarkEnd w:id="45"/>
    </w:p>
    <w:p w14:paraId="43454DB9" w14:textId="77777777" w:rsidR="007177BC" w:rsidRPr="007177BC" w:rsidRDefault="007177BC" w:rsidP="007177BC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 w:rsidRPr="007177BC"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54C39ABB" w14:textId="77777777" w:rsidR="007177BC" w:rsidRPr="007177BC" w:rsidRDefault="007177BC" w:rsidP="007177BC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177BC">
        <w:rPr>
          <w:rFonts w:ascii="Times New Roman" w:hAnsi="Times New Roman" w:cs="Times New Roman"/>
          <w:sz w:val="24"/>
          <w:szCs w:val="24"/>
        </w:rPr>
        <w:tab/>
      </w:r>
      <w:r w:rsidRPr="007177BC">
        <w:rPr>
          <w:rFonts w:ascii="Times New Roman" w:hAnsi="Times New Roman" w:cs="Times New Roman"/>
          <w:sz w:val="24"/>
          <w:szCs w:val="24"/>
        </w:rPr>
        <w:tab/>
        <w:t xml:space="preserve">Pertama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dulu sesudah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memilih menu laporan pembayaran lalu </w:t>
      </w:r>
      <w:proofErr w:type="gram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177BC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177BC">
        <w:rPr>
          <w:rFonts w:ascii="Times New Roman" w:hAnsi="Times New Roman" w:cs="Times New Roman"/>
          <w:i/>
          <w:sz w:val="24"/>
          <w:szCs w:val="24"/>
        </w:rPr>
        <w:t>database</w:t>
      </w:r>
      <w:r w:rsidRPr="007177BC">
        <w:rPr>
          <w:rFonts w:ascii="Times New Roman" w:hAnsi="Times New Roman" w:cs="Times New Roman"/>
          <w:sz w:val="24"/>
          <w:szCs w:val="24"/>
        </w:rPr>
        <w:t xml:space="preserve"> setelah itu sistem akan menampilkan tabel laporan penjualan.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dapat melihat, mencari dan men</w:t>
      </w:r>
      <w:r w:rsidRPr="007177BC">
        <w:rPr>
          <w:rFonts w:ascii="Times New Roman" w:hAnsi="Times New Roman" w:cs="Times New Roman"/>
          <w:i/>
          <w:sz w:val="24"/>
          <w:szCs w:val="24"/>
        </w:rPr>
        <w:t>download</w:t>
      </w:r>
      <w:r w:rsidRPr="007177BC">
        <w:rPr>
          <w:rFonts w:ascii="Times New Roman" w:hAnsi="Times New Roman" w:cs="Times New Roman"/>
          <w:sz w:val="24"/>
          <w:szCs w:val="24"/>
        </w:rPr>
        <w:t xml:space="preserve"> data laporan penjualan dan jika sudah selesai maka</w:t>
      </w:r>
      <w:r w:rsidRPr="007177BC">
        <w:rPr>
          <w:rFonts w:ascii="Times New Roman" w:hAnsi="Times New Roman" w:cs="Times New Roman"/>
          <w:i/>
          <w:sz w:val="24"/>
          <w:szCs w:val="24"/>
        </w:rPr>
        <w:t xml:space="preserve"> 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kembali ke halaman laporan penjualan.</w:t>
      </w:r>
    </w:p>
    <w:p w14:paraId="69637E6E" w14:textId="77777777" w:rsidR="007177BC" w:rsidRDefault="007177BC" w:rsidP="007177BC">
      <w:pPr>
        <w:pStyle w:val="ListParagraph"/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46" w:name="_Toc13253956"/>
      <w:r w:rsidRPr="00C23987">
        <w:rPr>
          <w:i/>
        </w:rPr>
        <w:t>Activity Diagram</w:t>
      </w:r>
      <w:bookmarkEnd w:id="46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memodelkan aliran kerja atau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r w:rsidRPr="00635157">
        <w:rPr>
          <w:rFonts w:ascii="Times New Roman" w:hAnsi="Times New Roman" w:cs="Times New Roman"/>
          <w:sz w:val="24"/>
        </w:rPr>
        <w:t xml:space="preserve">dari urutan aktivitas dalam suatu proses yang mengacu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ada. </w:t>
      </w:r>
      <w:r w:rsidRPr="00635157">
        <w:rPr>
          <w:rFonts w:ascii="Times New Roman" w:hAnsi="Times New Roman" w:cs="Times New Roman"/>
          <w:sz w:val="24"/>
          <w:szCs w:val="24"/>
        </w:rPr>
        <w:t xml:space="preserve">Adapun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635157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47" w:name="_Toc13253957"/>
      <w:r w:rsidRPr="00260A72">
        <w:t xml:space="preserve">Activity Diagram </w:t>
      </w:r>
      <w:r w:rsidR="000E009D" w:rsidRPr="000E009D">
        <w:t>Login</w:t>
      </w:r>
      <w:bookmarkEnd w:id="47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35157">
        <w:rPr>
          <w:b w:val="0"/>
        </w:rPr>
        <w:t xml:space="preserve">Interaksi antara aktor pengguna dengan Use Case login dijelaskan dalam activity diagram sebagai </w:t>
      </w:r>
      <w:proofErr w:type="gramStart"/>
      <w:r w:rsidRPr="00635157">
        <w:rPr>
          <w:b w:val="0"/>
        </w:rPr>
        <w:t>berikut :</w:t>
      </w:r>
      <w:proofErr w:type="gramEnd"/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48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48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49" w:name="_Toc13253958"/>
      <w:r w:rsidRPr="00260A72">
        <w:t>Activity Diagram</w:t>
      </w:r>
      <w:r>
        <w:t xml:space="preserve"> </w:t>
      </w:r>
      <w:r w:rsidR="00062AEB" w:rsidRPr="00940AFB">
        <w:rPr>
          <w:i w:val="0"/>
        </w:rPr>
        <w:t xml:space="preserve">Kelola </w:t>
      </w:r>
      <w:r w:rsidRPr="00940AFB">
        <w:rPr>
          <w:i w:val="0"/>
        </w:rPr>
        <w:t>Data Produk</w:t>
      </w:r>
      <w:bookmarkEnd w:id="49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produk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50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roduk</w:t>
      </w:r>
      <w:bookmarkEnd w:id="50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51" w:name="_Toc13253959"/>
      <w:r w:rsidRPr="00260A72">
        <w:t>Activity Diagram</w:t>
      </w:r>
      <w:r>
        <w:t xml:space="preserve"> </w:t>
      </w:r>
      <w:r w:rsidRPr="00940AFB">
        <w:rPr>
          <w:i w:val="0"/>
        </w:rPr>
        <w:t>Kelola Data</w:t>
      </w:r>
      <w:r>
        <w:t xml:space="preserve"> User</w:t>
      </w:r>
      <w:bookmarkEnd w:id="51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52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52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lastRenderedPageBreak/>
        <w:t>Keterangan :</w:t>
      </w:r>
      <w:proofErr w:type="gramEnd"/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53" w:name="_Toc13253960"/>
      <w:r w:rsidRPr="00260A72">
        <w:t xml:space="preserve">Activity </w:t>
      </w:r>
      <w:r w:rsidRPr="005D1AB8">
        <w:t>Diagram</w:t>
      </w:r>
      <w:r>
        <w:t xml:space="preserve"> </w:t>
      </w:r>
      <w:r w:rsidR="00940AFB">
        <w:rPr>
          <w:i w:val="0"/>
        </w:rPr>
        <w:t>K</w:t>
      </w:r>
      <w:r w:rsidRPr="00940AFB">
        <w:rPr>
          <w:i w:val="0"/>
        </w:rPr>
        <w:t>elola Data</w:t>
      </w:r>
      <w:r>
        <w:t xml:space="preserve"> Pembayaran</w:t>
      </w:r>
      <w:bookmarkEnd w:id="53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pembayar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4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embayaran</w:t>
      </w:r>
      <w:bookmarkEnd w:id="54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55" w:name="_Toc13253961"/>
      <w:r w:rsidRPr="00260A72">
        <w:t>Activity Diagram</w:t>
      </w:r>
      <w:r>
        <w:t xml:space="preserve"> </w:t>
      </w:r>
      <w:r w:rsidRPr="00450E2A">
        <w:rPr>
          <w:i w:val="0"/>
        </w:rPr>
        <w:t>Kelola Data Pemesanan</w:t>
      </w:r>
      <w:bookmarkEnd w:id="55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iCs/>
          <w:sz w:val="24"/>
        </w:rPr>
        <w:t xml:space="preserve">kelola </w:t>
      </w:r>
      <w:r w:rsidRPr="00635157">
        <w:rPr>
          <w:rFonts w:ascii="Times New Roman" w:hAnsi="Times New Roman" w:cs="Times New Roman"/>
          <w:sz w:val="24"/>
        </w:rPr>
        <w:t xml:space="preserve">data pemesan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6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emesanan</w:t>
      </w:r>
      <w:bookmarkEnd w:id="56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elola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>berikut :</w:t>
      </w:r>
      <w:proofErr w:type="gramEnd"/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57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57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58" w:name="_Toc13253962"/>
      <w:r w:rsidRPr="00260A72">
        <w:t>Activity Diagram</w:t>
      </w:r>
      <w:r>
        <w:t xml:space="preserve"> </w:t>
      </w:r>
      <w:r w:rsidR="00450E2A">
        <w:rPr>
          <w:i w:val="0"/>
        </w:rPr>
        <w:t>Kelola Data</w:t>
      </w:r>
      <w:r>
        <w:t xml:space="preserve"> Laporan</w:t>
      </w:r>
      <w:bookmarkEnd w:id="58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59" w:name="_Hlk534307551"/>
      <w:r w:rsidRPr="00635157">
        <w:rPr>
          <w:rFonts w:ascii="Times New Roman" w:hAnsi="Times New Roman" w:cs="Times New Roman"/>
          <w:sz w:val="24"/>
        </w:rPr>
        <w:t xml:space="preserve">Interaksi antara aktor pengguna dengan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laporan dijelaskan dalam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</w:rPr>
        <w:t xml:space="preserve">sebagai </w:t>
      </w:r>
      <w:proofErr w:type="gramStart"/>
      <w:r w:rsidRPr="00635157">
        <w:rPr>
          <w:rFonts w:ascii="Times New Roman" w:hAnsi="Times New Roman" w:cs="Times New Roman"/>
          <w:sz w:val="24"/>
        </w:rPr>
        <w:t xml:space="preserve">berikut </w:t>
      </w:r>
      <w:bookmarkEnd w:id="59"/>
      <w:r w:rsidRPr="00635157">
        <w:rPr>
          <w:rFonts w:ascii="Times New Roman" w:hAnsi="Times New Roman" w:cs="Times New Roman"/>
          <w:sz w:val="24"/>
        </w:rPr>
        <w:t>:</w:t>
      </w:r>
      <w:proofErr w:type="gramEnd"/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0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laporan</w:t>
      </w:r>
      <w:bookmarkEnd w:id="60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635157">
        <w:rPr>
          <w:rFonts w:ascii="Times New Roman" w:hAnsi="Times New Roman" w:cs="Times New Roman"/>
          <w:sz w:val="24"/>
          <w:szCs w:val="24"/>
        </w:rPr>
        <w:t>Keterangan :</w:t>
      </w:r>
      <w:proofErr w:type="gramEnd"/>
    </w:p>
    <w:p w14:paraId="7AFCF7FB" w14:textId="2445E10D" w:rsidR="00635157" w:rsidRPr="00754948" w:rsidRDefault="00635157" w:rsidP="00754948">
      <w:pPr>
        <w:tabs>
          <w:tab w:val="left" w:pos="360"/>
        </w:tabs>
        <w:spacing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por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por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61" w:name="_Toc13253963"/>
      <w:r w:rsidRPr="00C23987">
        <w:rPr>
          <w:i/>
        </w:rPr>
        <w:t>Statechart Diagram</w:t>
      </w:r>
      <w:bookmarkEnd w:id="61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17FF1">
        <w:rPr>
          <w:rFonts w:ascii="Times New Roman" w:hAnsi="Times New Roman" w:cs="Times New Roman"/>
          <w:i/>
          <w:sz w:val="24"/>
        </w:rPr>
        <w:t>Statechart diagram</w:t>
      </w:r>
      <w:r w:rsidRPr="00217FF1">
        <w:rPr>
          <w:rFonts w:ascii="Times New Roman" w:hAnsi="Times New Roman" w:cs="Times New Roman"/>
          <w:sz w:val="24"/>
        </w:rPr>
        <w:t xml:space="preserve"> adalah suatu diagram yang menggambarkan daur hidup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dari sebuah objek, dari awal objek tersebut diinisialisasi sampai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Menggambarkan transisi dan perubahan keadaan (dari satu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ke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lainnya) suatu objek pada sistem sebagai akibat dari stimulans yang diterima. </w:t>
      </w:r>
      <w:r w:rsidRPr="00217FF1">
        <w:rPr>
          <w:rFonts w:ascii="Times New Roman" w:hAnsi="Times New Roman" w:cs="Times New Roman"/>
          <w:sz w:val="24"/>
          <w:szCs w:val="24"/>
        </w:rPr>
        <w:t xml:space="preserve">Adapun </w:t>
      </w:r>
      <w:r w:rsidRPr="00217FF1">
        <w:rPr>
          <w:rFonts w:ascii="Times New Roman" w:hAnsi="Times New Roman" w:cs="Times New Roman"/>
          <w:i/>
          <w:sz w:val="24"/>
          <w:szCs w:val="24"/>
        </w:rPr>
        <w:t xml:space="preserve">Statechart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217FF1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62" w:name="_Toc13253964"/>
      <w:r w:rsidRPr="00860B9B">
        <w:t xml:space="preserve">Statechart Diagram </w:t>
      </w:r>
      <w:r w:rsidR="000E009D" w:rsidRPr="00860B9B">
        <w:t>Login</w:t>
      </w:r>
      <w:bookmarkStart w:id="63" w:name="_Toc13253965"/>
      <w:bookmarkEnd w:id="62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4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 Login</w:t>
      </w:r>
      <w:bookmarkEnd w:id="64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r w:rsidRPr="00260A72">
        <w:t>Statechart Diagram</w:t>
      </w:r>
      <w:r>
        <w:t xml:space="preserve"> </w:t>
      </w:r>
      <w:r w:rsidRPr="00860B9B">
        <w:rPr>
          <w:i w:val="0"/>
        </w:rPr>
        <w:t>Kelola Data Produk</w:t>
      </w:r>
      <w:bookmarkEnd w:id="63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5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Produk</w:t>
      </w:r>
      <w:bookmarkEnd w:id="65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Produk</w:t>
      </w:r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r>
        <w:rPr>
          <w:rFonts w:ascii="Times New Roman" w:hAnsi="Times New Roman" w:cs="Times New Roman"/>
          <w:sz w:val="24"/>
          <w:szCs w:val="24"/>
        </w:rPr>
        <w:t xml:space="preserve">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produk lalu akan membuka koneksi ke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produk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produk dan kalau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tabel produk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66" w:name="_Toc13253966"/>
      <w:r w:rsidRPr="00260A72">
        <w:t>Statechart Diagram</w:t>
      </w:r>
      <w:r>
        <w:t xml:space="preserve"> </w:t>
      </w:r>
      <w:r w:rsidRPr="00860B9B">
        <w:rPr>
          <w:i w:val="0"/>
        </w:rPr>
        <w:t>Kelola Data</w:t>
      </w:r>
      <w:r>
        <w:t xml:space="preserve"> </w:t>
      </w:r>
      <w:r w:rsidRPr="006869A6">
        <w:t>User</w:t>
      </w:r>
      <w:bookmarkEnd w:id="66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7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Statechart Diagram </w:t>
      </w:r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Kelola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67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user lalu akan membuka koneksi ke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akan menginput data seperti input, ubah, dan hapus data user dan jika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tabel user.</w:t>
      </w:r>
    </w:p>
    <w:p w14:paraId="0AE8AC31" w14:textId="07570FFC" w:rsidR="00B46FF4" w:rsidRPr="00754948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68" w:name="_Toc13253967"/>
      <w:r w:rsidRPr="00DA0AA2">
        <w:t xml:space="preserve">Statechart Diagram </w:t>
      </w:r>
      <w:r w:rsidRPr="00860B9B">
        <w:rPr>
          <w:i w:val="0"/>
        </w:rPr>
        <w:t>Kelola Data Pembayaran</w:t>
      </w:r>
      <w:bookmarkEnd w:id="68"/>
    </w:p>
    <w:p w14:paraId="01FE5A5B" w14:textId="77777777" w:rsidR="00754948" w:rsidRDefault="00754948" w:rsidP="00754948">
      <w:pPr>
        <w:keepNext/>
        <w:spacing w:after="0" w:line="360" w:lineRule="auto"/>
        <w:jc w:val="center"/>
      </w:pPr>
      <w:r w:rsidRPr="00DF3A7C">
        <w:rPr>
          <w:noProof/>
        </w:rPr>
        <w:drawing>
          <wp:inline distT="0" distB="0" distL="0" distR="0" wp14:anchorId="20175A64" wp14:editId="3AF371B0">
            <wp:extent cx="4047728" cy="277558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r="22219" b="22451"/>
                    <a:stretch/>
                  </pic:blipFill>
                  <pic:spPr bwMode="auto">
                    <a:xfrm>
                      <a:off x="0" y="0"/>
                      <a:ext cx="4076767" cy="279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CFE1F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9" w:name="_Toc535353323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6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 Data Pembayaran</w:t>
      </w:r>
      <w:bookmarkEnd w:id="69"/>
    </w:p>
    <w:p w14:paraId="15F44470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6F23376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A0DB36B" w14:textId="77777777" w:rsidR="00754948" w:rsidRP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lastRenderedPageBreak/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Pembayaran</w:t>
      </w:r>
    </w:p>
    <w:p w14:paraId="5AA8FDA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bayaran. </w:t>
      </w:r>
      <w:r w:rsidRPr="00754948">
        <w:rPr>
          <w:rFonts w:ascii="Times New Roman" w:hAnsi="Times New Roman" w:cs="Times New Roman"/>
          <w:sz w:val="24"/>
          <w:szCs w:val="24"/>
        </w:rPr>
        <w:t xml:space="preserve">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dulu sesudah login memilih menu pembayar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pembayaran untuk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untuk memvalidasi pembayaran. Jika sudah selesai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ali ke tabel data pembayaran.</w:t>
      </w:r>
    </w:p>
    <w:p w14:paraId="1B54EB16" w14:textId="77777777" w:rsidR="00754948" w:rsidRPr="00B46FF4" w:rsidRDefault="00754948" w:rsidP="00754948">
      <w:pPr>
        <w:pStyle w:val="Zub-Zuper-Zub-Judul2"/>
        <w:numPr>
          <w:ilvl w:val="0"/>
          <w:numId w:val="0"/>
        </w:numPr>
      </w:pPr>
    </w:p>
    <w:p w14:paraId="054E9D45" w14:textId="1D934DA3" w:rsidR="00860B9B" w:rsidRPr="00754948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70" w:name="_Toc13253968"/>
      <w:r w:rsidRPr="00260A72">
        <w:t>Statechart Diagram</w:t>
      </w:r>
      <w:r>
        <w:t xml:space="preserve">  </w:t>
      </w:r>
      <w:r w:rsidRPr="00860B9B">
        <w:rPr>
          <w:i w:val="0"/>
        </w:rPr>
        <w:t>Kelola Data Pemesanan</w:t>
      </w:r>
      <w:bookmarkEnd w:id="70"/>
    </w:p>
    <w:p w14:paraId="428C994E" w14:textId="77777777" w:rsidR="00754948" w:rsidRDefault="00754948" w:rsidP="00754948">
      <w:pPr>
        <w:keepNext/>
        <w:spacing w:after="0" w:line="360" w:lineRule="auto"/>
        <w:jc w:val="center"/>
      </w:pPr>
      <w:r w:rsidRPr="000A58D3">
        <w:rPr>
          <w:noProof/>
        </w:rPr>
        <w:drawing>
          <wp:inline distT="0" distB="0" distL="0" distR="0" wp14:anchorId="73DC0D48" wp14:editId="5BF688AD">
            <wp:extent cx="4214696" cy="252222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7" r="22346" b="19711"/>
                    <a:stretch/>
                  </pic:blipFill>
                  <pic:spPr bwMode="auto">
                    <a:xfrm>
                      <a:off x="0" y="0"/>
                      <a:ext cx="4249839" cy="254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22A3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1" w:name="_Toc535353324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7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 Data Pemesanan</w:t>
      </w:r>
      <w:bookmarkEnd w:id="71"/>
    </w:p>
    <w:p w14:paraId="4D79600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Pemesanan</w:t>
      </w:r>
    </w:p>
    <w:p w14:paraId="44650E2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esanan. </w:t>
      </w:r>
      <w:r w:rsidRPr="00754948">
        <w:rPr>
          <w:rFonts w:ascii="Times New Roman" w:hAnsi="Times New Roman" w:cs="Times New Roman"/>
          <w:sz w:val="24"/>
          <w:szCs w:val="24"/>
        </w:rPr>
        <w:t xml:space="preserve">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(</w:t>
      </w:r>
      <w:r w:rsidRPr="00754948">
        <w:rPr>
          <w:rFonts w:ascii="Times New Roman" w:hAnsi="Times New Roman" w:cs="Times New Roman"/>
          <w:i/>
          <w:sz w:val="24"/>
          <w:szCs w:val="24"/>
        </w:rPr>
        <w:t>customer</w:t>
      </w:r>
      <w:r w:rsidRPr="00754948">
        <w:rPr>
          <w:rFonts w:ascii="Times New Roman" w:hAnsi="Times New Roman" w:cs="Times New Roman"/>
          <w:sz w:val="24"/>
          <w:szCs w:val="24"/>
        </w:rPr>
        <w:t xml:space="preserve">) login dulu sesudah login memilih menu pemesan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transaksi dan keranjang belanja. Setelah itu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nginput data seperti input, ubah, dan hapus data pemesanan dan kalau sudah selesai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ali ke menu pemesanan.</w:t>
      </w:r>
    </w:p>
    <w:p w14:paraId="1C13E6DE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068AA2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BBE13C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16BC96D0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5BF25F23" w14:textId="77777777" w:rsidR="00754948" w:rsidRPr="00B46FF4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4897221A" w14:textId="7E2267C5" w:rsidR="005407B7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72" w:name="_Toc13253969"/>
      <w:r w:rsidRPr="00860B9B">
        <w:lastRenderedPageBreak/>
        <w:t xml:space="preserve">Statechart Diagram  </w:t>
      </w:r>
      <w:r w:rsidRPr="00860B9B">
        <w:rPr>
          <w:i w:val="0"/>
        </w:rPr>
        <w:t>Kelola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72"/>
    </w:p>
    <w:p w14:paraId="46BAFA13" w14:textId="7C15D1E4" w:rsidR="00754948" w:rsidRDefault="00754948" w:rsidP="00754948">
      <w:pPr>
        <w:pStyle w:val="Zub-Zuper-Zub-Judul2"/>
        <w:numPr>
          <w:ilvl w:val="0"/>
          <w:numId w:val="0"/>
        </w:numPr>
        <w:ind w:left="-11"/>
        <w:jc w:val="center"/>
      </w:pPr>
      <w:r w:rsidRPr="00117FFB">
        <w:rPr>
          <w:b w:val="0"/>
          <w:i w:val="0"/>
          <w:noProof/>
          <w:szCs w:val="24"/>
        </w:rPr>
        <w:drawing>
          <wp:inline distT="0" distB="0" distL="0" distR="0" wp14:anchorId="6C22110F" wp14:editId="71F568C1">
            <wp:extent cx="3843764" cy="261361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2095" r="21200" b="20768"/>
                    <a:stretch/>
                  </pic:blipFill>
                  <pic:spPr bwMode="auto">
                    <a:xfrm>
                      <a:off x="0" y="0"/>
                      <a:ext cx="3883388" cy="264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CA4E98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3" w:name="_Toc53535332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r w:rsidRPr="00860B9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73"/>
    </w:p>
    <w:p w14:paraId="3735F808" w14:textId="77777777" w:rsidR="00754948" w:rsidRPr="00FA4E21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kripsi </w:t>
      </w:r>
      <w:r>
        <w:rPr>
          <w:rFonts w:ascii="Times New Roman" w:hAnsi="Times New Roman"/>
          <w:b/>
          <w:i/>
          <w:sz w:val="24"/>
          <w:szCs w:val="24"/>
        </w:rPr>
        <w:t>Statechart Diagram</w:t>
      </w:r>
      <w:r>
        <w:rPr>
          <w:rFonts w:ascii="Times New Roman" w:hAnsi="Times New Roman"/>
          <w:b/>
          <w:sz w:val="24"/>
          <w:szCs w:val="24"/>
        </w:rPr>
        <w:t xml:space="preserve"> Kelola Data </w:t>
      </w:r>
      <w:r w:rsidRPr="00FA4E21">
        <w:rPr>
          <w:rFonts w:ascii="Times New Roman" w:hAnsi="Times New Roman" w:cs="Times New Roman"/>
          <w:b/>
          <w:i/>
          <w:sz w:val="24"/>
          <w:szCs w:val="24"/>
        </w:rPr>
        <w:t>Featured Bestseller</w:t>
      </w:r>
    </w:p>
    <w:p w14:paraId="1D4F09E3" w14:textId="3F5DFB3B" w:rsidR="00754948" w:rsidRPr="00754948" w:rsidRDefault="00754948" w:rsidP="00754948">
      <w:pPr>
        <w:pStyle w:val="ListParagraph"/>
        <w:spacing w:line="360" w:lineRule="auto"/>
        <w:ind w:left="0" w:firstLine="70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860B9B">
        <w:rPr>
          <w:rFonts w:ascii="Times New Roman" w:hAnsi="Times New Roman" w:cs="Times New Roman"/>
          <w:i/>
          <w:sz w:val="24"/>
          <w:szCs w:val="24"/>
        </w:rPr>
        <w:t>Featured Bestseller</w:t>
      </w:r>
      <w:r>
        <w:rPr>
          <w:rFonts w:ascii="Times New Roman" w:hAnsi="Times New Roman" w:cs="Times New Roman"/>
          <w:sz w:val="24"/>
          <w:szCs w:val="24"/>
        </w:rPr>
        <w:t xml:space="preserve">. Pertama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dulu sesudah login memilih menu featured </w:t>
      </w:r>
      <w:proofErr w:type="gramStart"/>
      <w:r>
        <w:rPr>
          <w:rFonts w:ascii="Times New Roman" w:hAnsi="Times New Roman" w:cs="Times New Roman"/>
          <w:sz w:val="24"/>
          <w:szCs w:val="24"/>
        </w:rPr>
        <w:t>best seller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lu akan membuka koneksi ke </w:t>
      </w:r>
      <w:r w:rsidRPr="006C7886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setelah itu sistem akan menampilkan tabel featured untuk memilih, menambahkan atau bahkan mengubah dan menghapus data best seller. Jika sudah selesai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kembali ke data featured </w:t>
      </w:r>
      <w:proofErr w:type="gramStart"/>
      <w:r>
        <w:rPr>
          <w:rFonts w:ascii="Times New Roman" w:hAnsi="Times New Roman" w:cs="Times New Roman"/>
          <w:sz w:val="24"/>
          <w:szCs w:val="24"/>
        </w:rPr>
        <w:t>best seller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14:paraId="2FB6F68E" w14:textId="36273B6A" w:rsidR="00E36754" w:rsidRPr="00754948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74" w:name="_Toc13253970"/>
      <w:r w:rsidRPr="00260A72">
        <w:t>Statechart Diagram</w:t>
      </w:r>
      <w:r>
        <w:t xml:space="preserve">  </w:t>
      </w:r>
      <w:r w:rsidRPr="00860B9B">
        <w:rPr>
          <w:i w:val="0"/>
        </w:rPr>
        <w:t>Kelola Data Laporan</w:t>
      </w:r>
      <w:bookmarkEnd w:id="74"/>
    </w:p>
    <w:p w14:paraId="243DB1E7" w14:textId="77777777" w:rsidR="00754948" w:rsidRDefault="00754948" w:rsidP="00754948">
      <w:pPr>
        <w:keepNext/>
        <w:spacing w:after="0" w:line="360" w:lineRule="auto"/>
        <w:jc w:val="center"/>
      </w:pPr>
      <w:r w:rsidRPr="00117FFB">
        <w:rPr>
          <w:noProof/>
        </w:rPr>
        <w:drawing>
          <wp:inline distT="0" distB="0" distL="0" distR="0" wp14:anchorId="70269572" wp14:editId="13402F5A">
            <wp:extent cx="4219575" cy="277302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6" r="21135" b="21086"/>
                    <a:stretch/>
                  </pic:blipFill>
                  <pic:spPr bwMode="auto">
                    <a:xfrm>
                      <a:off x="0" y="0"/>
                      <a:ext cx="4287212" cy="281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EB91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bookmarkStart w:id="75" w:name="_Toc53535332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Kelola Data Laporan</w:t>
      </w:r>
      <w:bookmarkEnd w:id="75"/>
    </w:p>
    <w:p w14:paraId="146EAC5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754948">
        <w:rPr>
          <w:rFonts w:ascii="Times New Roman" w:hAnsi="Times New Roman"/>
          <w:b/>
          <w:sz w:val="24"/>
          <w:szCs w:val="24"/>
        </w:rPr>
        <w:lastRenderedPageBreak/>
        <w:t xml:space="preserve">Deskripsi </w:t>
      </w:r>
      <w:r w:rsidRPr="00754948">
        <w:rPr>
          <w:rFonts w:ascii="Times New Roman" w:hAnsi="Times New Roman"/>
          <w:b/>
          <w:i/>
          <w:sz w:val="24"/>
          <w:szCs w:val="24"/>
        </w:rPr>
        <w:t>Statechart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Kelola Data </w:t>
      </w:r>
      <w:r w:rsidRPr="00754948">
        <w:rPr>
          <w:rFonts w:ascii="Times New Roman" w:hAnsi="Times New Roman" w:cs="Times New Roman"/>
          <w:b/>
          <w:sz w:val="24"/>
          <w:szCs w:val="24"/>
        </w:rPr>
        <w:t>Laporan</w:t>
      </w:r>
    </w:p>
    <w:p w14:paraId="1112CBF6" w14:textId="41C08AC0" w:rsid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754948">
        <w:rPr>
          <w:rFonts w:ascii="Times New Roman" w:hAnsi="Times New Roman" w:cs="Times New Roman"/>
          <w:sz w:val="24"/>
          <w:szCs w:val="24"/>
        </w:rPr>
        <w:t xml:space="preserve">Laporan. Pertam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dulu sesudah login memilih menu laporan pembayaran lalu </w:t>
      </w:r>
      <w:proofErr w:type="gram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Pr="00754948">
        <w:rPr>
          <w:rFonts w:ascii="Times New Roman" w:hAnsi="Times New Roman" w:cs="Times New Roman"/>
          <w:sz w:val="24"/>
          <w:szCs w:val="24"/>
        </w:rPr>
        <w:t xml:space="preserve"> membuka koneksi ke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setelah itu sistem akan menampilkan tabel laporan penjualan.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dapat melihat, mencari dan mendownload data laporan penjualan dan jika sudah selesai maka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kemb</w:t>
      </w:r>
      <w:r w:rsidR="006441D5">
        <w:rPr>
          <w:rFonts w:ascii="Times New Roman" w:hAnsi="Times New Roman" w:cs="Times New Roman"/>
          <w:sz w:val="24"/>
          <w:szCs w:val="24"/>
        </w:rPr>
        <w:t>ali ke halaman laporan penjualan</w:t>
      </w:r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6FBE46CE" w14:textId="77777777" w:rsidR="00754948" w:rsidRP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76" w:name="_Toc13253971"/>
      <w:r w:rsidRPr="00860B9B">
        <w:rPr>
          <w:i/>
        </w:rPr>
        <w:t>Component Diagram</w:t>
      </w:r>
      <w:bookmarkEnd w:id="76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adalah diagram yang digunakan untuk menggambarkan organisasi dan ketergantungan komponen-komponen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sistem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berguna untuk memodelkan komponen objek.</w:t>
      </w:r>
      <w:r w:rsidRPr="007A3DF2">
        <w:rPr>
          <w:rFonts w:ascii="Times New Roman" w:hAnsi="Times New Roman" w:cs="Times New Roman"/>
          <w:sz w:val="24"/>
          <w:szCs w:val="24"/>
        </w:rPr>
        <w:t xml:space="preserve"> Adapun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aplikasi penjualan Toko Buku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yaitu sebagai </w:t>
      </w:r>
      <w:proofErr w:type="gramStart"/>
      <w:r w:rsidRPr="007A3DF2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77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77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8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78"/>
    </w:p>
    <w:p w14:paraId="2D9C4B4C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79" w:name="_Toc13253973"/>
      <w:r w:rsidRPr="00260A72">
        <w:rPr>
          <w:shd w:val="clear" w:color="auto" w:fill="FFFFFF"/>
        </w:rPr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79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lastRenderedPageBreak/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0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80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1" w:name="_Toc13253974"/>
      <w:r w:rsidRPr="00EC519F">
        <w:rPr>
          <w:i/>
        </w:rPr>
        <w:t>Deployment Diagram</w:t>
      </w:r>
      <w:bookmarkEnd w:id="81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r w:rsidRPr="007A3DF2">
        <w:rPr>
          <w:rFonts w:ascii="Times New Roman" w:hAnsi="Times New Roman" w:cs="Times New Roman"/>
          <w:sz w:val="24"/>
          <w:szCs w:val="23"/>
        </w:rPr>
        <w:t>menunjukan</w:t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letak sebuah sistem secara fisik, menampakan bagian-bagian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berjalan pada bagian-bagian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digunakan untuk mengimplementasikan sebuah sistem dan keterhubungan antara komponen-komponen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tersebut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dapat digunakan pada bagian-bagian awal proses perancangan sistem untuk mendokumentasikan arsitektur fisik sebuah sistem. Berikut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menggambarkan susunan fisik dan perangkat lunak dan sistem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1A62F8" w14:textId="77777777" w:rsidR="007A3DF2" w:rsidRPr="004E0DE1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7A3DF2" w:rsidRPr="004E0DE1" w:rsidRDefault="007A3DF2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82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Toko Buku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8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1FDBE6E1" id="_x0000_t202" coordsize="21600,21600" o:spt="202" path="m,l,21600r21600,l21600,xe">
                <v:stroke joinstyle="miter"/>
                <v:path gradientshapeok="t" o:connecttype="rect"/>
              </v:shapetype>
              <v:shape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7A3DF2" w:rsidRPr="004E0DE1" w:rsidRDefault="007A3DF2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70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Buku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70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1CEFE6" w14:textId="77777777" w:rsidR="007A3DF2" w:rsidRPr="007A3DF2" w:rsidRDefault="007A3DF2" w:rsidP="007A3DF2">
      <w:pPr>
        <w:pStyle w:val="Super-Sub-Judul"/>
        <w:numPr>
          <w:ilvl w:val="0"/>
          <w:numId w:val="0"/>
        </w:numPr>
        <w:rPr>
          <w:b w:val="0"/>
          <w:bCs/>
          <w:iCs/>
        </w:rPr>
      </w:pP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83" w:name="_Toc13253975"/>
      <w:r w:rsidRPr="00EC519F">
        <w:lastRenderedPageBreak/>
        <w:t>Struktur</w:t>
      </w:r>
      <w:r>
        <w:t xml:space="preserve"> Menu</w:t>
      </w:r>
      <w:bookmarkEnd w:id="83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9pt;height:380.95pt" o:ole="">
            <v:imagedata r:id="rId43" o:title=""/>
          </v:shape>
          <o:OLEObject Type="Embed" ProgID="Visio.Drawing.15" ShapeID="_x0000_i1025" DrawAspect="Content" ObjectID="_1624021598" r:id="rId44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84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Struktur Menu Toko Buku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84"/>
    </w:p>
    <w:p w14:paraId="0D8D9F27" w14:textId="77777777" w:rsidR="007A3DF2" w:rsidRP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85" w:name="_Toc13253976"/>
      <w:r w:rsidRPr="00EC519F">
        <w:t>Perancangan</w:t>
      </w:r>
      <w:r w:rsidRPr="00A255B1">
        <w:t xml:space="preserve"> </w:t>
      </w:r>
      <w:r w:rsidR="001C3F92">
        <w:t>Antarmuka</w:t>
      </w:r>
      <w:bookmarkEnd w:id="85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86" w:name="_Toc13253977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Utama</w:t>
      </w:r>
      <w:bookmarkEnd w:id="86"/>
    </w:p>
    <w:p w14:paraId="57595DEB" w14:textId="3CB99A71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6C6A8" w14:textId="77777777" w:rsidR="007A3DF2" w:rsidRPr="00B46FF4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0548D725" w14:textId="24DEBDB4" w:rsidR="00403967" w:rsidRPr="00B46FF4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87" w:name="_Toc13253978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Detail Produk</w:t>
      </w:r>
      <w:bookmarkEnd w:id="87"/>
    </w:p>
    <w:p w14:paraId="74C93809" w14:textId="6706EBCD" w:rsidR="00403967" w:rsidRPr="00403967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88" w:name="_Toc13253979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 w:rsidRPr="004F4186">
        <w:t>Form Registrasi</w:t>
      </w:r>
      <w:bookmarkEnd w:id="88"/>
    </w:p>
    <w:p w14:paraId="05DA7FA9" w14:textId="634B3040" w:rsidR="00034E74" w:rsidRPr="004F4186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89" w:name="_Toc13253980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 w:rsidRPr="004F4186">
        <w:t>Form Login</w:t>
      </w:r>
      <w:bookmarkEnd w:id="89"/>
    </w:p>
    <w:p w14:paraId="11E4442D" w14:textId="28CC9103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0" w:name="_Toc13253982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Keranjang Belanja</w:t>
      </w:r>
      <w:bookmarkEnd w:id="90"/>
    </w:p>
    <w:p w14:paraId="0386B349" w14:textId="751EE4F0" w:rsidR="00403967" w:rsidRP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1" w:name="_Toc13253983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Riwayat Transaksi</w:t>
      </w:r>
      <w:bookmarkEnd w:id="91"/>
    </w:p>
    <w:p w14:paraId="0EF28C81" w14:textId="189CED3F" w:rsidR="00A4458D" w:rsidRPr="00A4458D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92" w:name="_Toc13253984"/>
      <w:r w:rsidRPr="00A4458D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A4458D">
        <w:rPr>
          <w:i w:val="0"/>
        </w:rPr>
        <w:t xml:space="preserve"> Halaman </w:t>
      </w:r>
      <w:r w:rsidRPr="004F4186">
        <w:t xml:space="preserve">Profil </w:t>
      </w:r>
      <w:r w:rsidRPr="00A4458D">
        <w:rPr>
          <w:i w:val="0"/>
        </w:rPr>
        <w:t>Pengguna</w:t>
      </w:r>
      <w:bookmarkEnd w:id="92"/>
    </w:p>
    <w:p w14:paraId="0DCA6FD6" w14:textId="017578FE" w:rsidR="00AC56C1" w:rsidRPr="004F418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93" w:name="_Toc13253985"/>
      <w:r w:rsidRPr="00A4458D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A4458D">
        <w:rPr>
          <w:i w:val="0"/>
        </w:rPr>
        <w:t xml:space="preserve"> Halaman </w:t>
      </w:r>
      <w:r>
        <w:t xml:space="preserve">Edit </w:t>
      </w:r>
      <w:r w:rsidRPr="004F4186">
        <w:t xml:space="preserve">Profil </w:t>
      </w:r>
      <w:r w:rsidRPr="00A4458D">
        <w:rPr>
          <w:i w:val="0"/>
        </w:rPr>
        <w:t>Pengguna</w:t>
      </w:r>
      <w:bookmarkEnd w:id="93"/>
    </w:p>
    <w:p w14:paraId="2A44A3B2" w14:textId="0508B25C" w:rsidR="00A4458D" w:rsidRPr="00A4458D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94" w:name="_Toc13253986"/>
      <w:r w:rsidRPr="004F4186">
        <w:rPr>
          <w:i w:val="0"/>
        </w:rPr>
        <w:t xml:space="preserve">Perancangan </w:t>
      </w:r>
      <w:r w:rsidR="001C3F92">
        <w:rPr>
          <w:i w:val="0"/>
        </w:rPr>
        <w:t>Antarmuka</w:t>
      </w:r>
      <w:r w:rsidRPr="004F4186">
        <w:rPr>
          <w:i w:val="0"/>
        </w:rPr>
        <w:t xml:space="preserve"> Halaman </w:t>
      </w:r>
      <w:r>
        <w:rPr>
          <w:i w:val="0"/>
        </w:rPr>
        <w:t>Konfirmasi Pembayaran</w:t>
      </w:r>
      <w:bookmarkEnd w:id="94"/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95" w:name="_Toc13253987"/>
      <w:r>
        <w:t xml:space="preserve">Perancangan </w:t>
      </w:r>
      <w:r w:rsidRPr="00EC519F">
        <w:rPr>
          <w:i/>
        </w:rPr>
        <w:t>Database</w:t>
      </w:r>
      <w:bookmarkEnd w:id="95"/>
    </w:p>
    <w:p w14:paraId="38E01B5C" w14:textId="068B542F" w:rsidR="008A67BA" w:rsidRPr="00B46FF4" w:rsidRDefault="000E592D" w:rsidP="00B46FF4">
      <w:pPr>
        <w:pStyle w:val="Super-Sub-Judul"/>
        <w:numPr>
          <w:ilvl w:val="2"/>
          <w:numId w:val="49"/>
        </w:numPr>
        <w:ind w:left="567" w:hanging="567"/>
      </w:pPr>
      <w:bookmarkStart w:id="96" w:name="_Toc13253988"/>
      <w:r w:rsidRPr="00EC519F">
        <w:rPr>
          <w:i/>
        </w:rPr>
        <w:t>Conceptual Data Model</w:t>
      </w:r>
      <w:r>
        <w:t xml:space="preserve"> (CDM)</w:t>
      </w:r>
      <w:bookmarkEnd w:id="96"/>
    </w:p>
    <w:p w14:paraId="095EDB4A" w14:textId="1368DE35" w:rsidR="00D83B80" w:rsidRDefault="000E592D" w:rsidP="00B46FF4">
      <w:pPr>
        <w:pStyle w:val="Super-Sub-Judul"/>
        <w:numPr>
          <w:ilvl w:val="2"/>
          <w:numId w:val="49"/>
        </w:numPr>
      </w:pPr>
      <w:bookmarkStart w:id="97" w:name="_Toc13253989"/>
      <w:r w:rsidRPr="00EC519F">
        <w:rPr>
          <w:i/>
        </w:rPr>
        <w:t>Physical Data Model</w:t>
      </w:r>
      <w:r>
        <w:t xml:space="preserve"> (PDM)</w:t>
      </w:r>
      <w:bookmarkEnd w:id="97"/>
    </w:p>
    <w:p w14:paraId="66023D8A" w14:textId="77777777" w:rsidR="005424EF" w:rsidRPr="00B46FF4" w:rsidRDefault="005424EF" w:rsidP="00B46FF4">
      <w:pPr>
        <w:pStyle w:val="Super-Sub-Judul"/>
        <w:numPr>
          <w:ilvl w:val="2"/>
          <w:numId w:val="49"/>
        </w:numPr>
      </w:pPr>
    </w:p>
    <w:sectPr w:rsidR="005424EF" w:rsidRPr="00B46FF4" w:rsidSect="00017CC8">
      <w:headerReference w:type="default" r:id="rId46"/>
      <w:footerReference w:type="first" r:id="rId47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AE753F" w14:textId="77777777" w:rsidR="00233F75" w:rsidRDefault="00233F75" w:rsidP="007F15E9">
      <w:pPr>
        <w:spacing w:after="0" w:line="240" w:lineRule="auto"/>
      </w:pPr>
      <w:r>
        <w:separator/>
      </w:r>
    </w:p>
  </w:endnote>
  <w:endnote w:type="continuationSeparator" w:id="0">
    <w:p w14:paraId="4242341F" w14:textId="77777777" w:rsidR="00233F75" w:rsidRDefault="00233F75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187C8E" w:rsidRDefault="00187C8E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187C8E" w:rsidRDefault="00187C8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E62DE0" w14:textId="77777777" w:rsidR="00233F75" w:rsidRDefault="00233F75" w:rsidP="007F15E9">
      <w:pPr>
        <w:spacing w:after="0" w:line="240" w:lineRule="auto"/>
      </w:pPr>
      <w:r>
        <w:separator/>
      </w:r>
    </w:p>
  </w:footnote>
  <w:footnote w:type="continuationSeparator" w:id="0">
    <w:p w14:paraId="0F787BA3" w14:textId="77777777" w:rsidR="00233F75" w:rsidRDefault="00233F75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729DCFD" w:rsidR="00187C8E" w:rsidRDefault="00187C8E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838C8">
          <w:rPr>
            <w:rFonts w:ascii="Times New Roman" w:hAnsi="Times New Roman" w:cs="Times New Roman"/>
            <w:noProof/>
            <w:sz w:val="24"/>
            <w:szCs w:val="24"/>
          </w:rPr>
          <w:t>32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 w15:restartNumberingAfterBreak="0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 w15:restartNumberingAfterBreak="0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8" w15:restartNumberingAfterBreak="0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1" w15:restartNumberingAfterBreak="0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4" w15:restartNumberingAfterBreak="0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 w15:restartNumberingAfterBreak="0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 w15:restartNumberingAfterBreak="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3" w15:restartNumberingAfterBreak="0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4" w15:restartNumberingAfterBreak="0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1"/>
  </w:num>
  <w:num w:numId="2">
    <w:abstractNumId w:val="36"/>
  </w:num>
  <w:num w:numId="3">
    <w:abstractNumId w:val="43"/>
  </w:num>
  <w:num w:numId="4">
    <w:abstractNumId w:val="46"/>
  </w:num>
  <w:num w:numId="5">
    <w:abstractNumId w:val="30"/>
  </w:num>
  <w:num w:numId="6">
    <w:abstractNumId w:val="45"/>
  </w:num>
  <w:num w:numId="7">
    <w:abstractNumId w:val="4"/>
  </w:num>
  <w:num w:numId="8">
    <w:abstractNumId w:val="19"/>
  </w:num>
  <w:num w:numId="9">
    <w:abstractNumId w:val="31"/>
  </w:num>
  <w:num w:numId="10">
    <w:abstractNumId w:val="26"/>
  </w:num>
  <w:num w:numId="11">
    <w:abstractNumId w:val="41"/>
  </w:num>
  <w:num w:numId="12">
    <w:abstractNumId w:val="18"/>
  </w:num>
  <w:num w:numId="13">
    <w:abstractNumId w:val="12"/>
  </w:num>
  <w:num w:numId="14">
    <w:abstractNumId w:val="11"/>
  </w:num>
  <w:num w:numId="15">
    <w:abstractNumId w:val="37"/>
  </w:num>
  <w:num w:numId="16">
    <w:abstractNumId w:val="22"/>
  </w:num>
  <w:num w:numId="17">
    <w:abstractNumId w:val="14"/>
  </w:num>
  <w:num w:numId="18">
    <w:abstractNumId w:val="32"/>
  </w:num>
  <w:num w:numId="19">
    <w:abstractNumId w:val="10"/>
  </w:num>
  <w:num w:numId="20">
    <w:abstractNumId w:val="28"/>
  </w:num>
  <w:num w:numId="21">
    <w:abstractNumId w:val="16"/>
  </w:num>
  <w:num w:numId="22">
    <w:abstractNumId w:val="27"/>
  </w:num>
  <w:num w:numId="23">
    <w:abstractNumId w:val="38"/>
  </w:num>
  <w:num w:numId="24">
    <w:abstractNumId w:val="47"/>
  </w:num>
  <w:num w:numId="25">
    <w:abstractNumId w:val="2"/>
  </w:num>
  <w:num w:numId="26">
    <w:abstractNumId w:val="29"/>
  </w:num>
  <w:num w:numId="27">
    <w:abstractNumId w:val="35"/>
  </w:num>
  <w:num w:numId="28">
    <w:abstractNumId w:val="40"/>
  </w:num>
  <w:num w:numId="29">
    <w:abstractNumId w:val="3"/>
  </w:num>
  <w:num w:numId="30">
    <w:abstractNumId w:val="7"/>
  </w:num>
  <w:num w:numId="31">
    <w:abstractNumId w:val="0"/>
  </w:num>
  <w:num w:numId="32">
    <w:abstractNumId w:val="23"/>
  </w:num>
  <w:num w:numId="33">
    <w:abstractNumId w:val="42"/>
  </w:num>
  <w:num w:numId="34">
    <w:abstractNumId w:val="33"/>
  </w:num>
  <w:num w:numId="35">
    <w:abstractNumId w:val="17"/>
  </w:num>
  <w:num w:numId="36">
    <w:abstractNumId w:val="9"/>
  </w:num>
  <w:num w:numId="37">
    <w:abstractNumId w:val="13"/>
  </w:num>
  <w:num w:numId="38">
    <w:abstractNumId w:val="20"/>
  </w:num>
  <w:num w:numId="39">
    <w:abstractNumId w:val="44"/>
  </w:num>
  <w:num w:numId="40">
    <w:abstractNumId w:val="6"/>
  </w:num>
  <w:num w:numId="41">
    <w:abstractNumId w:val="1"/>
  </w:num>
  <w:num w:numId="42">
    <w:abstractNumId w:val="5"/>
  </w:num>
  <w:num w:numId="43">
    <w:abstractNumId w:val="24"/>
  </w:num>
  <w:num w:numId="44">
    <w:abstractNumId w:val="8"/>
  </w:num>
  <w:num w:numId="45">
    <w:abstractNumId w:val="25"/>
  </w:num>
  <w:num w:numId="46">
    <w:abstractNumId w:val="39"/>
  </w:num>
  <w:num w:numId="47">
    <w:abstractNumId w:val="34"/>
  </w:num>
  <w:num w:numId="48">
    <w:abstractNumId w:val="30"/>
  </w:num>
  <w:num w:numId="49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001"/>
    <w:rsid w:val="00001FD5"/>
    <w:rsid w:val="00004BE3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3F75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3360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5400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38C8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B2FE0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441D5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AD4"/>
    <w:rsid w:val="00707ABB"/>
    <w:rsid w:val="00710840"/>
    <w:rsid w:val="00715F1E"/>
    <w:rsid w:val="007177BC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4948"/>
    <w:rsid w:val="0075766B"/>
    <w:rsid w:val="007621E0"/>
    <w:rsid w:val="00762B3A"/>
    <w:rsid w:val="0076355D"/>
    <w:rsid w:val="00764533"/>
    <w:rsid w:val="0077231E"/>
    <w:rsid w:val="007723F7"/>
    <w:rsid w:val="00774613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47AC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04393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95A7A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header" Target="header1.xml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DE3B91-F39E-4DA2-AECE-E74B07072D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2</TotalTime>
  <Pages>34</Pages>
  <Words>3313</Words>
  <Characters>18887</Characters>
  <Application>Microsoft Office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2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Windows User</cp:lastModifiedBy>
  <cp:revision>239</cp:revision>
  <cp:lastPrinted>2019-01-30T20:08:00Z</cp:lastPrinted>
  <dcterms:created xsi:type="dcterms:W3CDTF">2019-01-03T11:24:00Z</dcterms:created>
  <dcterms:modified xsi:type="dcterms:W3CDTF">2019-07-07T09:20:00Z</dcterms:modified>
</cp:coreProperties>
</file>